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058003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rPr>
          <w:b/>
          <w:bCs/>
        </w:rPr>
      </w:pPr>
      <w:r w:rsidRPr="00576B64">
        <w:rPr>
          <w:b/>
          <w:bCs/>
        </w:rPr>
        <w:t>Министерство образования и науки Российской Федерации</w:t>
      </w:r>
    </w:p>
    <w:p w14:paraId="530CC1B0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Федеральное государственное бюджетное образовательное учреждение</w:t>
      </w:r>
    </w:p>
    <w:p w14:paraId="2B6F6B89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</w:pPr>
      <w:r w:rsidRPr="00576B64">
        <w:t>высшего образования</w:t>
      </w:r>
    </w:p>
    <w:p w14:paraId="6C7D1E24" w14:textId="77777777" w:rsidR="003E713C" w:rsidRPr="00576B64" w:rsidRDefault="003E713C" w:rsidP="003E713C">
      <w:pPr>
        <w:widowControl w:val="0"/>
        <w:snapToGrid w:val="0"/>
        <w:spacing w:line="264" w:lineRule="auto"/>
        <w:jc w:val="center"/>
        <w:outlineLvl w:val="0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АМУРСКИЙ ГОСУДАРСТВЕННЫЙ УНИВЕРСИТЕТ</w:t>
      </w:r>
    </w:p>
    <w:p w14:paraId="16FA2DD6" w14:textId="77777777" w:rsidR="003E713C" w:rsidRPr="00576B64" w:rsidRDefault="003E713C" w:rsidP="003E713C">
      <w:pPr>
        <w:spacing w:line="276" w:lineRule="auto"/>
        <w:jc w:val="center"/>
        <w:rPr>
          <w:b/>
          <w:bCs/>
          <w:sz w:val="28"/>
          <w:szCs w:val="28"/>
        </w:rPr>
      </w:pPr>
      <w:r w:rsidRPr="00576B64">
        <w:rPr>
          <w:b/>
          <w:bCs/>
          <w:sz w:val="28"/>
          <w:szCs w:val="28"/>
        </w:rPr>
        <w:t>(ФГБОУ ВО «АмГУ»)</w:t>
      </w:r>
    </w:p>
    <w:p w14:paraId="16BD2DCE" w14:textId="77777777" w:rsidR="003E713C" w:rsidRPr="004B077D" w:rsidRDefault="003E713C" w:rsidP="003E713C">
      <w:pPr>
        <w:rPr>
          <w:sz w:val="20"/>
          <w:szCs w:val="20"/>
        </w:rPr>
      </w:pPr>
    </w:p>
    <w:p w14:paraId="7293011D" w14:textId="77777777" w:rsidR="003E713C" w:rsidRPr="00576B64" w:rsidRDefault="003E713C" w:rsidP="003E713C">
      <w:pPr>
        <w:widowControl w:val="0"/>
        <w:snapToGrid w:val="0"/>
        <w:rPr>
          <w:sz w:val="28"/>
          <w:szCs w:val="28"/>
        </w:rPr>
      </w:pPr>
      <w:r w:rsidRPr="00576B64">
        <w:rPr>
          <w:sz w:val="28"/>
          <w:szCs w:val="28"/>
        </w:rPr>
        <w:t>Факультет математики и информатики</w:t>
      </w:r>
    </w:p>
    <w:p w14:paraId="7D8208E9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Кафедра информационных и управляющих систем</w:t>
      </w:r>
    </w:p>
    <w:p w14:paraId="009CBD1F" w14:textId="77777777" w:rsidR="003E713C" w:rsidRPr="000C539F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>Направление подготовки 0</w:t>
      </w:r>
      <w:r>
        <w:rPr>
          <w:sz w:val="28"/>
          <w:szCs w:val="28"/>
        </w:rPr>
        <w:t>9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3</w:t>
      </w:r>
      <w:r w:rsidRPr="000C539F">
        <w:rPr>
          <w:sz w:val="28"/>
          <w:szCs w:val="28"/>
        </w:rPr>
        <w:t>.0</w:t>
      </w:r>
      <w:r>
        <w:rPr>
          <w:sz w:val="28"/>
          <w:szCs w:val="28"/>
        </w:rPr>
        <w:t>4</w:t>
      </w:r>
      <w:r w:rsidRPr="000C539F">
        <w:rPr>
          <w:sz w:val="28"/>
          <w:szCs w:val="28"/>
        </w:rPr>
        <w:t xml:space="preserve"> </w:t>
      </w:r>
      <w:r>
        <w:rPr>
          <w:sz w:val="28"/>
          <w:szCs w:val="28"/>
        </w:rPr>
        <w:t>- П</w:t>
      </w:r>
      <w:r w:rsidRPr="000C539F">
        <w:rPr>
          <w:sz w:val="28"/>
          <w:szCs w:val="28"/>
        </w:rPr>
        <w:t>рограммная инженерия</w:t>
      </w:r>
    </w:p>
    <w:p w14:paraId="500ED547" w14:textId="39C639D5" w:rsidR="003E713C" w:rsidRPr="003E713C" w:rsidRDefault="003E713C" w:rsidP="003E713C">
      <w:pPr>
        <w:rPr>
          <w:sz w:val="28"/>
          <w:szCs w:val="28"/>
        </w:rPr>
      </w:pPr>
      <w:r w:rsidRPr="000C539F">
        <w:rPr>
          <w:sz w:val="28"/>
          <w:szCs w:val="28"/>
        </w:rPr>
        <w:t xml:space="preserve">Направленность (профиль) образовательной программы: </w:t>
      </w:r>
      <w:r>
        <w:rPr>
          <w:sz w:val="28"/>
          <w:szCs w:val="28"/>
        </w:rPr>
        <w:t>П</w:t>
      </w:r>
      <w:r w:rsidRPr="000C539F">
        <w:rPr>
          <w:sz w:val="28"/>
          <w:szCs w:val="28"/>
        </w:rPr>
        <w:t>рограммная инженерия</w:t>
      </w:r>
    </w:p>
    <w:p w14:paraId="6418EC0B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29D2FE80" w14:textId="77777777" w:rsidR="003E713C" w:rsidRDefault="003E713C" w:rsidP="003E713C">
      <w:pPr>
        <w:rPr>
          <w:b/>
          <w:bCs/>
          <w:color w:val="FF6600"/>
          <w:sz w:val="20"/>
          <w:szCs w:val="20"/>
        </w:rPr>
      </w:pPr>
    </w:p>
    <w:p w14:paraId="1E7A3910" w14:textId="77777777" w:rsidR="003E713C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1EBD601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5F7DD13C" w14:textId="77777777" w:rsidR="003E713C" w:rsidRPr="004B077D" w:rsidRDefault="003E713C" w:rsidP="003E713C">
      <w:pPr>
        <w:jc w:val="center"/>
        <w:rPr>
          <w:b/>
          <w:bCs/>
          <w:color w:val="FF6600"/>
          <w:sz w:val="20"/>
          <w:szCs w:val="20"/>
        </w:rPr>
      </w:pPr>
    </w:p>
    <w:p w14:paraId="78D0C1B6" w14:textId="1398F783" w:rsidR="003E713C" w:rsidRPr="0077100E" w:rsidRDefault="003E713C" w:rsidP="003E713C">
      <w:pPr>
        <w:spacing w:line="360" w:lineRule="auto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ОТЧЕТ ПО ЛАБОРАТОРНОЙ РАБОТЕ</w:t>
      </w:r>
      <w:r w:rsidR="002818B7" w:rsidRPr="002818B7">
        <w:rPr>
          <w:b/>
          <w:bCs/>
          <w:sz w:val="28"/>
          <w:szCs w:val="28"/>
        </w:rPr>
        <w:t xml:space="preserve"> </w:t>
      </w:r>
      <w:r w:rsidR="002818B7">
        <w:rPr>
          <w:b/>
          <w:bCs/>
          <w:sz w:val="28"/>
          <w:szCs w:val="28"/>
        </w:rPr>
        <w:t>№</w:t>
      </w:r>
      <w:r w:rsidR="0077100E" w:rsidRPr="00B007CE">
        <w:rPr>
          <w:b/>
          <w:bCs/>
          <w:sz w:val="28"/>
          <w:szCs w:val="28"/>
        </w:rPr>
        <w:t>5</w:t>
      </w:r>
    </w:p>
    <w:p w14:paraId="7BA457ED" w14:textId="77777777" w:rsidR="003E713C" w:rsidRPr="004B077D" w:rsidRDefault="003E713C" w:rsidP="003E713C">
      <w:pPr>
        <w:jc w:val="center"/>
        <w:rPr>
          <w:b/>
          <w:bCs/>
          <w:color w:val="FF6600"/>
          <w:sz w:val="16"/>
          <w:szCs w:val="16"/>
        </w:rPr>
      </w:pPr>
    </w:p>
    <w:p w14:paraId="6ACE2631" w14:textId="4D32DAF2" w:rsidR="003E713C" w:rsidRPr="00B007CE" w:rsidRDefault="003E713C" w:rsidP="003E713C">
      <w:pPr>
        <w:spacing w:after="200" w:line="360" w:lineRule="auto"/>
        <w:rPr>
          <w:sz w:val="28"/>
          <w:szCs w:val="28"/>
        </w:rPr>
      </w:pPr>
      <w:r>
        <w:rPr>
          <w:sz w:val="28"/>
          <w:szCs w:val="28"/>
        </w:rPr>
        <w:t>на тему</w:t>
      </w:r>
      <w:r w:rsidRPr="00576B64">
        <w:rPr>
          <w:sz w:val="28"/>
          <w:szCs w:val="28"/>
        </w:rPr>
        <w:t>:</w:t>
      </w:r>
      <w:r w:rsidRPr="002818B7">
        <w:rPr>
          <w:b/>
          <w:bCs/>
          <w:sz w:val="28"/>
          <w:szCs w:val="28"/>
        </w:rPr>
        <w:t xml:space="preserve"> </w:t>
      </w:r>
      <w:r w:rsidR="000D4FC9">
        <w:rPr>
          <w:b/>
          <w:bCs/>
          <w:sz w:val="28"/>
          <w:szCs w:val="28"/>
        </w:rPr>
        <w:t>С</w:t>
      </w:r>
      <w:r w:rsidR="0077100E">
        <w:rPr>
          <w:b/>
          <w:bCs/>
          <w:sz w:val="28"/>
          <w:szCs w:val="28"/>
        </w:rPr>
        <w:t>троки</w:t>
      </w:r>
    </w:p>
    <w:tbl>
      <w:tblPr>
        <w:tblW w:w="9571" w:type="dxa"/>
        <w:tblLook w:val="00A0" w:firstRow="1" w:lastRow="0" w:firstColumn="1" w:lastColumn="0" w:noHBand="0" w:noVBand="0"/>
      </w:tblPr>
      <w:tblGrid>
        <w:gridCol w:w="3888"/>
        <w:gridCol w:w="3270"/>
        <w:gridCol w:w="2413"/>
      </w:tblGrid>
      <w:tr w:rsidR="003E713C" w:rsidRPr="008751DD" w14:paraId="3D1AD1B1" w14:textId="77777777" w:rsidTr="004B0B65">
        <w:trPr>
          <w:trHeight w:val="858"/>
        </w:trPr>
        <w:tc>
          <w:tcPr>
            <w:tcW w:w="3888" w:type="dxa"/>
          </w:tcPr>
          <w:p w14:paraId="019C12D3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>Исполнитель</w:t>
            </w:r>
          </w:p>
          <w:p w14:paraId="5B8AE737" w14:textId="03E6C4F2" w:rsidR="003E713C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 w:rsidRPr="00B90B35">
              <w:rPr>
                <w:sz w:val="28"/>
                <w:szCs w:val="28"/>
              </w:rPr>
              <w:t xml:space="preserve">студент группы </w:t>
            </w:r>
            <w:r w:rsidRPr="006A3F75">
              <w:rPr>
                <w:sz w:val="28"/>
                <w:szCs w:val="28"/>
              </w:rPr>
              <w:t>357-об</w:t>
            </w:r>
          </w:p>
          <w:p w14:paraId="7AD51C85" w14:textId="77777777" w:rsidR="003E713C" w:rsidRPr="00330C42" w:rsidRDefault="003E713C" w:rsidP="004B0B65">
            <w:pPr>
              <w:spacing w:line="300" w:lineRule="exact"/>
              <w:ind w:right="-335"/>
              <w:jc w:val="left"/>
              <w:rPr>
                <w:sz w:val="22"/>
                <w:szCs w:val="22"/>
              </w:rPr>
            </w:pPr>
          </w:p>
        </w:tc>
        <w:tc>
          <w:tcPr>
            <w:tcW w:w="3270" w:type="dxa"/>
          </w:tcPr>
          <w:p w14:paraId="5CB40311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00E67A9F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4FAD844" w14:textId="77777777" w:rsidR="003E713C" w:rsidRPr="00B90B35" w:rsidRDefault="003E713C" w:rsidP="004B0B65">
            <w:pPr>
              <w:ind w:right="-334"/>
              <w:rPr>
                <w:sz w:val="22"/>
                <w:szCs w:val="22"/>
                <w:u w:val="single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  <w:vAlign w:val="center"/>
          </w:tcPr>
          <w:p w14:paraId="46476C84" w14:textId="14AB213D" w:rsidR="003E713C" w:rsidRPr="00B90B35" w:rsidRDefault="003E713C" w:rsidP="004B0B65">
            <w:pPr>
              <w:ind w:right="-335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>
              <w:rPr>
                <w:sz w:val="28"/>
                <w:szCs w:val="28"/>
              </w:rPr>
              <w:t>Д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Е</w:t>
            </w:r>
            <w:r w:rsidRPr="006A3F7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 xml:space="preserve"> Буханов</w:t>
            </w:r>
          </w:p>
        </w:tc>
      </w:tr>
      <w:tr w:rsidR="003E713C" w:rsidRPr="008751DD" w14:paraId="1F8E371F" w14:textId="77777777" w:rsidTr="004B0B65">
        <w:trPr>
          <w:trHeight w:val="762"/>
        </w:trPr>
        <w:tc>
          <w:tcPr>
            <w:tcW w:w="3888" w:type="dxa"/>
          </w:tcPr>
          <w:p w14:paraId="48EB4B44" w14:textId="77777777" w:rsidR="003E713C" w:rsidRPr="00B90B35" w:rsidRDefault="003E713C" w:rsidP="004B0B65">
            <w:pPr>
              <w:spacing w:line="300" w:lineRule="exact"/>
              <w:ind w:right="-335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</w:t>
            </w:r>
          </w:p>
          <w:p w14:paraId="05B352FD" w14:textId="77777777" w:rsidR="003E713C" w:rsidRDefault="003E713C" w:rsidP="004B0B65">
            <w:pPr>
              <w:spacing w:line="300" w:lineRule="exact"/>
              <w:ind w:right="-335"/>
              <w:jc w:val="left"/>
              <w:rPr>
                <w:rFonts w:eastAsia="SimSun"/>
                <w:sz w:val="28"/>
                <w:szCs w:val="28"/>
              </w:rPr>
            </w:pPr>
          </w:p>
          <w:p w14:paraId="4B835ADF" w14:textId="77777777" w:rsidR="003E713C" w:rsidRPr="00330C42" w:rsidRDefault="003E713C" w:rsidP="004B0B65">
            <w:pPr>
              <w:ind w:right="-334"/>
              <w:jc w:val="left"/>
              <w:rPr>
                <w:rFonts w:ascii="Calibri" w:hAnsi="Calibri" w:cs="Calibri"/>
                <w:sz w:val="22"/>
                <w:szCs w:val="22"/>
                <w:lang w:eastAsia="en-US"/>
              </w:rPr>
            </w:pPr>
          </w:p>
        </w:tc>
        <w:tc>
          <w:tcPr>
            <w:tcW w:w="3270" w:type="dxa"/>
          </w:tcPr>
          <w:p w14:paraId="0942083D" w14:textId="77777777" w:rsidR="003E713C" w:rsidRPr="00B90B35" w:rsidRDefault="003E713C" w:rsidP="004B0B65">
            <w:pPr>
              <w:ind w:right="-334"/>
              <w:rPr>
                <w:sz w:val="20"/>
                <w:szCs w:val="20"/>
              </w:rPr>
            </w:pPr>
          </w:p>
          <w:p w14:paraId="4542BCDD" w14:textId="77777777" w:rsidR="003E713C" w:rsidRPr="00B90B35" w:rsidRDefault="003E713C" w:rsidP="004B0B65">
            <w:pPr>
              <w:spacing w:line="360" w:lineRule="exact"/>
              <w:ind w:right="-335"/>
              <w:rPr>
                <w:sz w:val="20"/>
                <w:szCs w:val="20"/>
              </w:rPr>
            </w:pPr>
            <w:r w:rsidRPr="00B90B35">
              <w:rPr>
                <w:sz w:val="20"/>
                <w:szCs w:val="20"/>
              </w:rPr>
              <w:t>______________________________</w:t>
            </w:r>
          </w:p>
          <w:p w14:paraId="2C5446AC" w14:textId="77777777" w:rsidR="003E713C" w:rsidRPr="00B90B35" w:rsidRDefault="003E713C" w:rsidP="004B0B65">
            <w:pPr>
              <w:ind w:right="-334"/>
              <w:rPr>
                <w:rFonts w:ascii="Calibri" w:hAnsi="Calibri" w:cs="Calibri"/>
                <w:sz w:val="22"/>
                <w:szCs w:val="22"/>
                <w:lang w:eastAsia="en-US"/>
              </w:rPr>
            </w:pPr>
            <w:r w:rsidRPr="00B90B35">
              <w:rPr>
                <w:sz w:val="20"/>
                <w:szCs w:val="20"/>
              </w:rPr>
              <w:t xml:space="preserve">                  (подпись, дата)</w:t>
            </w:r>
          </w:p>
        </w:tc>
        <w:tc>
          <w:tcPr>
            <w:tcW w:w="2413" w:type="dxa"/>
          </w:tcPr>
          <w:p w14:paraId="38280CE7" w14:textId="77777777" w:rsidR="003E713C" w:rsidRPr="001B6C99" w:rsidRDefault="003E713C" w:rsidP="004B0B65">
            <w:pPr>
              <w:ind w:right="-334"/>
              <w:rPr>
                <w:sz w:val="28"/>
                <w:szCs w:val="28"/>
              </w:rPr>
            </w:pPr>
          </w:p>
          <w:p w14:paraId="7383BA47" w14:textId="77777777" w:rsidR="003E713C" w:rsidRPr="00B90B35" w:rsidRDefault="003E713C" w:rsidP="004B0B65">
            <w:pPr>
              <w:ind w:right="-334"/>
              <w:rPr>
                <w:sz w:val="22"/>
                <w:szCs w:val="22"/>
              </w:rPr>
            </w:pPr>
            <w:r>
              <w:rPr>
                <w:sz w:val="28"/>
                <w:szCs w:val="28"/>
              </w:rPr>
              <w:t>Е</w:t>
            </w:r>
            <w:r w:rsidRPr="00B90B35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В</w:t>
            </w:r>
            <w:r w:rsidRPr="00B90B35">
              <w:rPr>
                <w:sz w:val="28"/>
                <w:szCs w:val="28"/>
              </w:rPr>
              <w:t xml:space="preserve">. </w:t>
            </w:r>
            <w:r>
              <w:rPr>
                <w:sz w:val="28"/>
                <w:szCs w:val="28"/>
              </w:rPr>
              <w:t>Дегтярёв</w:t>
            </w:r>
          </w:p>
        </w:tc>
      </w:tr>
    </w:tbl>
    <w:p w14:paraId="2DE5678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16"/>
          <w:szCs w:val="16"/>
        </w:rPr>
      </w:pPr>
    </w:p>
    <w:p w14:paraId="54C129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56086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C8D3BD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3CD0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14464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5D8EE7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41B29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6DE0E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5A4D8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5DB3D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BC96A5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00812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67022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CA048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1CAD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25996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7C3F9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7A179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CB5C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B909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9C20F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DA992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5C78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F751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A33377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E4A2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3EF9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1EC6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1ECE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E5F05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542885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475045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83440F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7AD28E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06483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0C03F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5022E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FAE39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9E5040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D8E2D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882A7C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6B18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A010C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1AF81A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D865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2E8551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614E26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3EE9E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AA024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C9B83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05B8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7AAF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8B1F7F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832F4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9B886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11F3A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BC4E3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116E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DA010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6051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6DF23B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6B13A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BDEC4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C12A41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22D1F7A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1D7C7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E3C9F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B9E3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448AC7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30D07E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5F5FFD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965A9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1C33D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0FE2656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11798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670D4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19776F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ABB0B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4B7718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89FB5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47C092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578011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7CFE7F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E01CE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62EA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BB8583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1D421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7D862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D918F6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436D2C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4037D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8AA1082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F48454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296D75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FCEF11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1035E0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93A907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6C4734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986588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1FF4408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8E1ACA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4A9D3B7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22C0B2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EB4411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30EC9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3F208C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74831B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7A7BE0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932D5A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E3A8AA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E72575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C94B0E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F526421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6D82F4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99FF0C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DA43C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680483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581E4C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332F30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44A103C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701A5BF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E46931B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3486493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1EB313EE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710423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5CA0184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1A8F93F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A6ECCFD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67BADD59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06CA9E90" w14:textId="77777777" w:rsidR="003E713C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2631BE20" w14:textId="77777777" w:rsidR="003E713C" w:rsidRPr="00E23DF9" w:rsidRDefault="003E713C" w:rsidP="003E713C">
      <w:pPr>
        <w:widowControl w:val="0"/>
        <w:snapToGrid w:val="0"/>
        <w:spacing w:line="264" w:lineRule="auto"/>
        <w:jc w:val="center"/>
        <w:rPr>
          <w:sz w:val="4"/>
          <w:szCs w:val="16"/>
        </w:rPr>
      </w:pPr>
    </w:p>
    <w:p w14:paraId="5D5793DC" w14:textId="7FC1103F" w:rsidR="003E713C" w:rsidRDefault="003E713C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  <w:r>
        <w:rPr>
          <w:sz w:val="28"/>
          <w:szCs w:val="28"/>
        </w:rPr>
        <w:t>Благовещенск 2023</w:t>
      </w:r>
    </w:p>
    <w:p w14:paraId="2C994C41" w14:textId="77777777" w:rsidR="00434C3E" w:rsidRPr="00434C3E" w:rsidRDefault="00434C3E" w:rsidP="003E713C">
      <w:pPr>
        <w:widowControl w:val="0"/>
        <w:snapToGrid w:val="0"/>
        <w:spacing w:line="264" w:lineRule="auto"/>
        <w:jc w:val="center"/>
        <w:rPr>
          <w:sz w:val="28"/>
          <w:szCs w:val="28"/>
          <w:lang w:val="en-US"/>
        </w:rPr>
      </w:pPr>
    </w:p>
    <w:p w14:paraId="03D04EA5" w14:textId="6E24CDA0" w:rsidR="003E713C" w:rsidRDefault="003E713C" w:rsidP="003E713C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lastRenderedPageBreak/>
        <w:t xml:space="preserve">1 </w:t>
      </w:r>
      <w:r>
        <w:rPr>
          <w:b/>
          <w:sz w:val="28"/>
          <w:szCs w:val="28"/>
        </w:rPr>
        <w:t>ОБЩИЕ ЗАДАНИЯ</w:t>
      </w:r>
    </w:p>
    <w:p w14:paraId="0B615A09" w14:textId="539CED18" w:rsidR="00624A36" w:rsidRPr="00803CC1" w:rsidRDefault="00BD3E45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  <w:lang w:val="en-US"/>
        </w:rPr>
        <w:t xml:space="preserve">1 </w:t>
      </w:r>
      <w:r>
        <w:rPr>
          <w:b/>
          <w:sz w:val="28"/>
          <w:szCs w:val="28"/>
        </w:rPr>
        <w:t>Задание.</w:t>
      </w:r>
    </w:p>
    <w:p w14:paraId="754D66BE" w14:textId="62A0AA2C" w:rsidR="000D4FC9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Извлеките из строки следующие срезы:</w:t>
      </w:r>
    </w:p>
    <w:p w14:paraId="48AD3E50" w14:textId="044256D2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ервые восемь символов;</w:t>
      </w:r>
    </w:p>
    <w:p w14:paraId="52AF32CC" w14:textId="1E60D7C5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четыре символа из центра строки;</w:t>
      </w:r>
    </w:p>
    <w:p w14:paraId="70558F84" w14:textId="3D47AD1D" w:rsidR="00AF43D8" w:rsidRDefault="00AF43D8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- пять символов с конца строки.</w:t>
      </w:r>
    </w:p>
    <w:p w14:paraId="0A372A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0164BB5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10740DF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 (длина &gt;= 8)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F478A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Длина введеной строк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st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6956B1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st.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__len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()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&lt;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2D39650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еная строка слишком коротка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DE4E4E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retur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</w:p>
    <w:p w14:paraId="212E505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8CC7B4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ервые восемь символов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8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7A17D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Четыр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имвол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из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центр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и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'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t[int(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st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 int(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st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)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95962C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Пять символов с конца строки: '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5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52E879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51480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4EA1D7B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31DC568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1152D8D4" w14:textId="02E57A26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1</w:t>
      </w:r>
      <w:r w:rsidRPr="008A64F6">
        <w:rPr>
          <w:sz w:val="28"/>
          <w:szCs w:val="28"/>
        </w:rPr>
        <w:t>.py»</w:t>
      </w:r>
    </w:p>
    <w:p w14:paraId="3254F4B0" w14:textId="432DB1F4" w:rsidR="001A7B0C" w:rsidRPr="00A83517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5"/>
        <w:gridCol w:w="4690"/>
      </w:tblGrid>
      <w:tr w:rsidR="001A7B0C" w:rsidRPr="00EF762D" w14:paraId="137B8FAF" w14:textId="77777777" w:rsidTr="006B1E16">
        <w:tc>
          <w:tcPr>
            <w:tcW w:w="9345" w:type="dxa"/>
            <w:gridSpan w:val="2"/>
            <w:shd w:val="clear" w:color="auto" w:fill="auto"/>
          </w:tcPr>
          <w:p w14:paraId="003BDC3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22C4F39E" w14:textId="77777777" w:rsidTr="006B1E16">
        <w:tc>
          <w:tcPr>
            <w:tcW w:w="4655" w:type="dxa"/>
            <w:shd w:val="clear" w:color="auto" w:fill="auto"/>
          </w:tcPr>
          <w:p w14:paraId="0643E96C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0" w:type="dxa"/>
            <w:shd w:val="clear" w:color="auto" w:fill="auto"/>
          </w:tcPr>
          <w:p w14:paraId="765E8298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1A7B0C" w:rsidRPr="00EF762D" w14:paraId="65D2BDEC" w14:textId="77777777" w:rsidTr="0077100E">
        <w:trPr>
          <w:trHeight w:val="2080"/>
        </w:trPr>
        <w:tc>
          <w:tcPr>
            <w:tcW w:w="4655" w:type="dxa"/>
            <w:shd w:val="clear" w:color="auto" w:fill="auto"/>
          </w:tcPr>
          <w:p w14:paraId="61F66848" w14:textId="6A865313" w:rsidR="001A7B0C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Зоревать у окна</w:t>
            </w:r>
          </w:p>
        </w:tc>
        <w:tc>
          <w:tcPr>
            <w:tcW w:w="4690" w:type="dxa"/>
            <w:shd w:val="clear" w:color="auto" w:fill="auto"/>
          </w:tcPr>
          <w:p w14:paraId="7312E3F4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ервые восемь символов: 'Зоревать'</w:t>
            </w:r>
          </w:p>
          <w:p w14:paraId="36C007B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Четыре символа из центра строки: 'ать '</w:t>
            </w:r>
          </w:p>
          <w:p w14:paraId="450B83F9" w14:textId="7FF3FB78" w:rsidR="001A7B0C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ять символов с конца строки: ' окна'</w:t>
            </w:r>
          </w:p>
        </w:tc>
      </w:tr>
    </w:tbl>
    <w:p w14:paraId="19E9F0F0" w14:textId="77777777" w:rsidR="00827130" w:rsidRDefault="00827130" w:rsidP="00DA4D2D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21137FD4" w14:textId="2BF966D0" w:rsidR="00803CC1" w:rsidRPr="00803CC1" w:rsidRDefault="00803CC1" w:rsidP="001A7B0C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59AAA91" w14:textId="18D77277" w:rsidR="000D4FC9" w:rsidRPr="00AF43D8" w:rsidRDefault="00AF43D8" w:rsidP="00B007CE">
      <w:pPr>
        <w:spacing w:after="160" w:line="259" w:lineRule="auto"/>
        <w:ind w:firstLine="708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имволы строки в обратном порядке. (Не использовать цикл)</w:t>
      </w:r>
    </w:p>
    <w:p w14:paraId="56B6D6A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3F557F1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4DFA49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15D2AAC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а отзеркаленная строка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st[::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DED9F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300085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1F03A98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lastRenderedPageBreak/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8CA2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E15E09E" w14:textId="30AE060F" w:rsidR="001A7B0C" w:rsidRPr="001A7B0C" w:rsidRDefault="001A7B0C" w:rsidP="001A7B0C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1A7B0C">
        <w:rPr>
          <w:sz w:val="28"/>
          <w:szCs w:val="28"/>
        </w:rPr>
        <w:t>2</w:t>
      </w:r>
      <w:r w:rsidRPr="008A64F6">
        <w:rPr>
          <w:sz w:val="28"/>
          <w:szCs w:val="28"/>
        </w:rPr>
        <w:t>.py»</w:t>
      </w:r>
    </w:p>
    <w:p w14:paraId="5856EDFB" w14:textId="57F0AF5C" w:rsidR="001A7B0C" w:rsidRPr="00B007CE" w:rsidRDefault="001A7B0C" w:rsidP="001A7B0C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2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9"/>
        <w:gridCol w:w="4676"/>
      </w:tblGrid>
      <w:tr w:rsidR="001A7B0C" w:rsidRPr="00EF762D" w14:paraId="570F3ECC" w14:textId="77777777" w:rsidTr="006B1E16">
        <w:tc>
          <w:tcPr>
            <w:tcW w:w="9345" w:type="dxa"/>
            <w:gridSpan w:val="2"/>
            <w:shd w:val="clear" w:color="auto" w:fill="auto"/>
          </w:tcPr>
          <w:p w14:paraId="19F49545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1A7B0C" w:rsidRPr="00EF762D" w14:paraId="1AAB3194" w14:textId="77777777" w:rsidTr="006B1E16">
        <w:tc>
          <w:tcPr>
            <w:tcW w:w="4669" w:type="dxa"/>
            <w:shd w:val="clear" w:color="auto" w:fill="auto"/>
          </w:tcPr>
          <w:p w14:paraId="7EE903ED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6" w:type="dxa"/>
            <w:shd w:val="clear" w:color="auto" w:fill="auto"/>
          </w:tcPr>
          <w:p w14:paraId="4C48A9E9" w14:textId="77777777" w:rsidR="001A7B0C" w:rsidRPr="00EF762D" w:rsidRDefault="001A7B0C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6B1E16" w:rsidRPr="00EF762D" w14:paraId="638072AB" w14:textId="77777777" w:rsidTr="006B1E16">
        <w:tc>
          <w:tcPr>
            <w:tcW w:w="4669" w:type="dxa"/>
            <w:shd w:val="clear" w:color="auto" w:fill="auto"/>
          </w:tcPr>
          <w:p w14:paraId="3499BDC1" w14:textId="63603EF4" w:rsidR="006B1E16" w:rsidRPr="00C008CF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rPr>
                <w:sz w:val="28"/>
                <w:szCs w:val="28"/>
              </w:rPr>
              <w:t>Пора</w:t>
            </w:r>
          </w:p>
        </w:tc>
        <w:tc>
          <w:tcPr>
            <w:tcW w:w="4676" w:type="dxa"/>
            <w:shd w:val="clear" w:color="auto" w:fill="auto"/>
          </w:tcPr>
          <w:p w14:paraId="598F24B7" w14:textId="6B7C81C3" w:rsidR="006B1E16" w:rsidRPr="001A7B0C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  <w:lang w:val="en-US"/>
              </w:rPr>
            </w:pPr>
            <w:r w:rsidRPr="0077100E">
              <w:t>Ваша отзеркаленная строка: ароП</w:t>
            </w:r>
          </w:p>
        </w:tc>
      </w:tr>
    </w:tbl>
    <w:p w14:paraId="7481F05E" w14:textId="77777777" w:rsidR="000D4FC9" w:rsidRDefault="000D4FC9" w:rsidP="000D4FC9">
      <w:pPr>
        <w:widowControl w:val="0"/>
        <w:snapToGrid w:val="0"/>
        <w:spacing w:line="264" w:lineRule="auto"/>
        <w:rPr>
          <w:b/>
          <w:sz w:val="28"/>
          <w:szCs w:val="28"/>
        </w:rPr>
      </w:pPr>
    </w:p>
    <w:p w14:paraId="1FABD3E1" w14:textId="709C1A23" w:rsidR="00803CC1" w:rsidRPr="000D4FC9" w:rsidRDefault="00803CC1" w:rsidP="00827130">
      <w:pPr>
        <w:widowControl w:val="0"/>
        <w:snapToGrid w:val="0"/>
        <w:spacing w:line="264" w:lineRule="auto"/>
        <w:ind w:firstLine="709"/>
        <w:rPr>
          <w:b/>
          <w:sz w:val="28"/>
          <w:szCs w:val="28"/>
          <w:lang w:val="en-US"/>
        </w:rPr>
      </w:pPr>
      <w:r w:rsidRPr="000D4FC9">
        <w:rPr>
          <w:b/>
          <w:sz w:val="28"/>
          <w:szCs w:val="28"/>
          <w:lang w:val="en-US"/>
        </w:rPr>
        <w:t xml:space="preserve">3 </w:t>
      </w:r>
      <w:r>
        <w:rPr>
          <w:b/>
          <w:sz w:val="28"/>
          <w:szCs w:val="28"/>
        </w:rPr>
        <w:t>Задание</w:t>
      </w:r>
      <w:r w:rsidRPr="000D4FC9">
        <w:rPr>
          <w:b/>
          <w:sz w:val="28"/>
          <w:szCs w:val="28"/>
          <w:lang w:val="en-US"/>
        </w:rPr>
        <w:t>.</w:t>
      </w:r>
    </w:p>
    <w:p w14:paraId="5306211E" w14:textId="774F5EAB" w:rsidR="00803CC1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N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AF43D8">
        <w:rPr>
          <w:sz w:val="28"/>
          <w:szCs w:val="28"/>
        </w:rPr>
        <w:t xml:space="preserve"> </w:t>
      </w:r>
      <w:r>
        <w:rPr>
          <w:sz w:val="28"/>
          <w:szCs w:val="28"/>
        </w:rPr>
        <w:t>четное число). Вывести символы с четными номерами в порядке возрастания их номеров:</w:t>
      </w:r>
    </w:p>
    <w:p w14:paraId="59910B7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C72165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FD1063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0E74AD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42DCC3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2BFFBB0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CB72CE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6A424B3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38DB7BAB" w14:textId="3E27BD05" w:rsidR="00322CE0" w:rsidRPr="001A7B0C" w:rsidRDefault="00322CE0" w:rsidP="00322CE0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322CE0">
        <w:rPr>
          <w:sz w:val="28"/>
          <w:szCs w:val="28"/>
        </w:rPr>
        <w:t>3</w:t>
      </w:r>
      <w:r w:rsidRPr="008A64F6">
        <w:rPr>
          <w:sz w:val="28"/>
          <w:szCs w:val="28"/>
        </w:rPr>
        <w:t>.py»</w:t>
      </w:r>
    </w:p>
    <w:p w14:paraId="57242F41" w14:textId="7859BCAE" w:rsidR="00322CE0" w:rsidRPr="00A83517" w:rsidRDefault="00322CE0" w:rsidP="00322CE0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A83517">
        <w:rPr>
          <w:sz w:val="28"/>
          <w:szCs w:val="28"/>
        </w:rPr>
        <w:t>3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51"/>
        <w:gridCol w:w="4694"/>
      </w:tblGrid>
      <w:tr w:rsidR="00322CE0" w:rsidRPr="00EF762D" w14:paraId="001B12D8" w14:textId="77777777" w:rsidTr="006B1E16">
        <w:tc>
          <w:tcPr>
            <w:tcW w:w="9345" w:type="dxa"/>
            <w:gridSpan w:val="2"/>
            <w:shd w:val="clear" w:color="auto" w:fill="auto"/>
          </w:tcPr>
          <w:p w14:paraId="2235AC2E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322CE0" w:rsidRPr="00EF762D" w14:paraId="26AC8B47" w14:textId="77777777" w:rsidTr="006B1E16">
        <w:tc>
          <w:tcPr>
            <w:tcW w:w="4651" w:type="dxa"/>
            <w:shd w:val="clear" w:color="auto" w:fill="auto"/>
          </w:tcPr>
          <w:p w14:paraId="29AE8970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94" w:type="dxa"/>
            <w:shd w:val="clear" w:color="auto" w:fill="auto"/>
          </w:tcPr>
          <w:p w14:paraId="27DB6488" w14:textId="77777777" w:rsidR="00322CE0" w:rsidRPr="00EF762D" w:rsidRDefault="00322CE0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322CE0" w:rsidRPr="00EF762D" w14:paraId="3D95A516" w14:textId="77777777" w:rsidTr="006B1E16">
        <w:tc>
          <w:tcPr>
            <w:tcW w:w="4651" w:type="dxa"/>
            <w:shd w:val="clear" w:color="auto" w:fill="auto"/>
          </w:tcPr>
          <w:p w14:paraId="4467DC6A" w14:textId="5C8990B1" w:rsidR="00322CE0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Роза</w:t>
            </w:r>
          </w:p>
        </w:tc>
        <w:tc>
          <w:tcPr>
            <w:tcW w:w="4694" w:type="dxa"/>
            <w:shd w:val="clear" w:color="auto" w:fill="auto"/>
          </w:tcPr>
          <w:p w14:paraId="5F7F9C22" w14:textId="69486B32" w:rsidR="00322CE0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</w:tc>
      </w:tr>
    </w:tbl>
    <w:p w14:paraId="1053BABF" w14:textId="77777777" w:rsidR="00322CE0" w:rsidRDefault="00322CE0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</w:p>
    <w:p w14:paraId="40B8F5AE" w14:textId="78AC9818" w:rsidR="00803CC1" w:rsidRPr="00803CC1" w:rsidRDefault="00803CC1" w:rsidP="00322CE0">
      <w:pPr>
        <w:widowControl w:val="0"/>
        <w:snapToGrid w:val="0"/>
        <w:spacing w:line="264" w:lineRule="auto"/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0CDCA593" w14:textId="69757B93" w:rsidR="000D4FC9" w:rsidRPr="00AF43D8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Дана строка длиной </w:t>
      </w:r>
      <w:r>
        <w:rPr>
          <w:sz w:val="28"/>
          <w:szCs w:val="28"/>
          <w:lang w:val="en-US"/>
        </w:rPr>
        <w:t>N</w:t>
      </w:r>
      <w:r>
        <w:rPr>
          <w:sz w:val="28"/>
          <w:szCs w:val="28"/>
        </w:rPr>
        <w:t>. Вывести сначала символы с четными номерами (в порядке возрастания номеров), а затем – символы с нечетными номерами (также в порядке возрастания номеров)</w:t>
      </w:r>
    </w:p>
    <w:p w14:paraId="5BB0413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13C29E5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C415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st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строк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615D788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9E6D6D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 xml:space="preserve">"Ваши символы с не четными номерами: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list(st[::</w:t>
      </w:r>
      <w:r w:rsidRPr="0077100E">
        <w:rPr>
          <w:rFonts w:ascii="Consolas" w:eastAsia="Times New Roman" w:hAnsi="Consolas"/>
          <w:color w:val="F39C12"/>
          <w:sz w:val="26"/>
          <w:szCs w:val="26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])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7CE097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064D2B7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</w:p>
    <w:p w14:paraId="598A226A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D7D19A1" w14:textId="62346125" w:rsidR="0088580A" w:rsidRPr="0077100E" w:rsidRDefault="0077100E" w:rsidP="0088580A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7FA01896" w14:textId="4B3E9507" w:rsidR="0088580A" w:rsidRPr="001A7B0C" w:rsidRDefault="0088580A" w:rsidP="0088580A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88580A">
        <w:rPr>
          <w:sz w:val="28"/>
          <w:szCs w:val="28"/>
        </w:rPr>
        <w:t>4</w:t>
      </w:r>
      <w:r w:rsidRPr="008A64F6">
        <w:rPr>
          <w:sz w:val="28"/>
          <w:szCs w:val="28"/>
        </w:rPr>
        <w:t>.py»</w:t>
      </w:r>
    </w:p>
    <w:p w14:paraId="3BDC323F" w14:textId="70C3BF8A" w:rsidR="0088580A" w:rsidRPr="00B007CE" w:rsidRDefault="0088580A" w:rsidP="0088580A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Pr="00B007CE">
        <w:rPr>
          <w:sz w:val="28"/>
          <w:szCs w:val="28"/>
        </w:rPr>
        <w:t>4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3"/>
        <w:gridCol w:w="4682"/>
      </w:tblGrid>
      <w:tr w:rsidR="0088580A" w:rsidRPr="00EF762D" w14:paraId="1E502929" w14:textId="77777777" w:rsidTr="006B1E16">
        <w:tc>
          <w:tcPr>
            <w:tcW w:w="9345" w:type="dxa"/>
            <w:gridSpan w:val="2"/>
            <w:shd w:val="clear" w:color="auto" w:fill="auto"/>
          </w:tcPr>
          <w:p w14:paraId="0980693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580A" w:rsidRPr="00EF762D" w14:paraId="78A8E1B9" w14:textId="77777777" w:rsidTr="006B1E16">
        <w:tc>
          <w:tcPr>
            <w:tcW w:w="4663" w:type="dxa"/>
            <w:shd w:val="clear" w:color="auto" w:fill="auto"/>
          </w:tcPr>
          <w:p w14:paraId="0447D1C1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82" w:type="dxa"/>
            <w:shd w:val="clear" w:color="auto" w:fill="auto"/>
          </w:tcPr>
          <w:p w14:paraId="52469402" w14:textId="77777777" w:rsidR="0088580A" w:rsidRPr="00EF762D" w:rsidRDefault="0088580A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580A" w:rsidRPr="00EF762D" w14:paraId="3D18F78A" w14:textId="77777777" w:rsidTr="006B1E16">
        <w:tc>
          <w:tcPr>
            <w:tcW w:w="4663" w:type="dxa"/>
            <w:shd w:val="clear" w:color="auto" w:fill="auto"/>
          </w:tcPr>
          <w:p w14:paraId="4A5BF69F" w14:textId="351B2086" w:rsidR="0088580A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lastRenderedPageBreak/>
              <w:t>Роза</w:t>
            </w:r>
          </w:p>
        </w:tc>
        <w:tc>
          <w:tcPr>
            <w:tcW w:w="4682" w:type="dxa"/>
            <w:shd w:val="clear" w:color="auto" w:fill="auto"/>
          </w:tcPr>
          <w:p w14:paraId="76BE6D46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четными номерами: ['о', 'а']</w:t>
            </w:r>
          </w:p>
          <w:p w14:paraId="45112082" w14:textId="02731164" w:rsidR="0088580A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Ваши символы с не четными номерами: ['Р', 'з']</w:t>
            </w:r>
          </w:p>
        </w:tc>
      </w:tr>
    </w:tbl>
    <w:p w14:paraId="77A7E0B9" w14:textId="05845A61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2F26C19B" w14:textId="19A654BA" w:rsidR="00803CC1" w:rsidRPr="00803CC1" w:rsidRDefault="00803CC1" w:rsidP="00803CC1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512313E4" w14:textId="3B8CA962" w:rsidR="000D4FC9" w:rsidRPr="00880CF4" w:rsidRDefault="00AF43D8" w:rsidP="00803CC1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Преобразовать дату в «компьютерном» представлении (системную дату</w:t>
      </w:r>
      <w:r w:rsidR="00880CF4">
        <w:rPr>
          <w:sz w:val="28"/>
          <w:szCs w:val="28"/>
        </w:rPr>
        <w:t>: 2018-03-26) в «российский» формат, т. е. день/месяц/год (например, 26/03/2018). Известно</w:t>
      </w:r>
      <w:r w:rsidR="00880CF4" w:rsidRPr="00880CF4">
        <w:rPr>
          <w:sz w:val="28"/>
          <w:szCs w:val="28"/>
        </w:rPr>
        <w:t xml:space="preserve">, </w:t>
      </w:r>
      <w:r w:rsidR="00880CF4">
        <w:rPr>
          <w:sz w:val="28"/>
          <w:szCs w:val="28"/>
        </w:rPr>
        <w:t>что на год выделено всегда 4 цифры, а на день и месяц – всегда 2 цифры.</w:t>
      </w:r>
    </w:p>
    <w:p w14:paraId="74B54DD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mpor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atetime</w:t>
      </w:r>
    </w:p>
    <w:p w14:paraId="6A77E661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14CDF6C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3C80D41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355609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date_now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r(datetime.dat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today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40AE606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date_now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date_now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-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7CB51C1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Дат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орма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дд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м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гггг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.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date_now[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0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B02B16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415CDF1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2E735F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B0D4E6C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CFC460B" w14:textId="6427675E" w:rsidR="00BB1939" w:rsidRPr="00B007CE" w:rsidRDefault="00BB1939" w:rsidP="00BB1939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5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5.</w:t>
      </w:r>
      <w:r w:rsidRPr="00A83517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0517F4A8" w14:textId="0BC8B007" w:rsidR="00BB1939" w:rsidRPr="00D4046E" w:rsidRDefault="00BB1939" w:rsidP="00BB1939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A83517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5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6"/>
        <w:gridCol w:w="4679"/>
      </w:tblGrid>
      <w:tr w:rsidR="00BB1939" w:rsidRPr="00EF762D" w14:paraId="53E6EBF2" w14:textId="77777777" w:rsidTr="006B1E16">
        <w:tc>
          <w:tcPr>
            <w:tcW w:w="9345" w:type="dxa"/>
            <w:gridSpan w:val="2"/>
            <w:shd w:val="clear" w:color="auto" w:fill="auto"/>
          </w:tcPr>
          <w:p w14:paraId="031190A6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BB1939" w:rsidRPr="00EF762D" w14:paraId="646C8CE7" w14:textId="77777777" w:rsidTr="006B1E16">
        <w:tc>
          <w:tcPr>
            <w:tcW w:w="4666" w:type="dxa"/>
            <w:shd w:val="clear" w:color="auto" w:fill="auto"/>
          </w:tcPr>
          <w:p w14:paraId="5CF6933C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9" w:type="dxa"/>
            <w:shd w:val="clear" w:color="auto" w:fill="auto"/>
          </w:tcPr>
          <w:p w14:paraId="7A7B39FD" w14:textId="77777777" w:rsidR="00BB1939" w:rsidRPr="00EF762D" w:rsidRDefault="00BB1939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BB1939" w:rsidRPr="00EF762D" w14:paraId="0811DDE6" w14:textId="77777777" w:rsidTr="006B1E16">
        <w:tc>
          <w:tcPr>
            <w:tcW w:w="4666" w:type="dxa"/>
            <w:shd w:val="clear" w:color="auto" w:fill="auto"/>
          </w:tcPr>
          <w:p w14:paraId="33666CA2" w14:textId="6CF6CCA4" w:rsidR="006B1E16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 с в системе</w:t>
            </w:r>
          </w:p>
        </w:tc>
        <w:tc>
          <w:tcPr>
            <w:tcW w:w="4679" w:type="dxa"/>
            <w:shd w:val="clear" w:color="auto" w:fill="auto"/>
          </w:tcPr>
          <w:p w14:paraId="7B626035" w14:textId="44A79B25" w:rsidR="00BB1939" w:rsidRPr="0077100E" w:rsidRDefault="0077100E" w:rsidP="006B1E1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Дата в формате дд.мм.гггг: 06.11.2023</w:t>
            </w:r>
          </w:p>
        </w:tc>
      </w:tr>
    </w:tbl>
    <w:p w14:paraId="1AA56956" w14:textId="4B2FD5E4" w:rsidR="00803CC1" w:rsidRDefault="00803CC1" w:rsidP="00803CC1">
      <w:pPr>
        <w:spacing w:after="160" w:line="259" w:lineRule="auto"/>
        <w:jc w:val="left"/>
        <w:rPr>
          <w:sz w:val="28"/>
          <w:szCs w:val="28"/>
        </w:rPr>
      </w:pPr>
    </w:p>
    <w:p w14:paraId="397CC47A" w14:textId="77777777" w:rsidR="00BB1939" w:rsidRPr="00803CC1" w:rsidRDefault="00BB1939" w:rsidP="00BB1939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4B420864" w14:textId="0E7E496C" w:rsidR="000D4FC9" w:rsidRPr="00880CF4" w:rsidRDefault="00880CF4" w:rsidP="00BB1939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адрес файла и «разобрать» его на части, разделенные знаком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/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Каждую часть вывести в отдельной строке</w:t>
      </w:r>
    </w:p>
    <w:p w14:paraId="2C1AF74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218CB4C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2DFF5423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"Введите путь к файлу: "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374B9E8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:</w:t>
      </w:r>
    </w:p>
    <w:p w14:paraId="6B0C81E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eplac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\\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59E00F8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03C05FB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roat_to_file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/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625001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roat_to_file:</w:t>
      </w:r>
    </w:p>
    <w:p w14:paraId="548161E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02968656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</w:t>
      </w:r>
    </w:p>
    <w:p w14:paraId="63AC3E6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1E3A361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4FFB18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08AB107C" w14:textId="7C3E58A8" w:rsidR="00562223" w:rsidRPr="001A7B0C" w:rsidRDefault="00562223" w:rsidP="00562223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Pr="00562223">
        <w:rPr>
          <w:sz w:val="28"/>
          <w:szCs w:val="28"/>
        </w:rPr>
        <w:t>6</w:t>
      </w:r>
      <w:r w:rsidRPr="008A64F6">
        <w:rPr>
          <w:sz w:val="28"/>
          <w:szCs w:val="28"/>
        </w:rPr>
        <w:t>.py»</w:t>
      </w:r>
    </w:p>
    <w:p w14:paraId="30661FB4" w14:textId="53E70B6B" w:rsidR="00562223" w:rsidRPr="00D4046E" w:rsidRDefault="00562223" w:rsidP="00562223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 xml:space="preserve">Таблица </w:t>
      </w:r>
      <w:r>
        <w:rPr>
          <w:sz w:val="28"/>
          <w:szCs w:val="28"/>
          <w:lang w:val="en-US"/>
        </w:rPr>
        <w:t>6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562223" w:rsidRPr="00EF762D" w14:paraId="657563AF" w14:textId="77777777" w:rsidTr="006B1E16">
        <w:tc>
          <w:tcPr>
            <w:tcW w:w="9345" w:type="dxa"/>
            <w:gridSpan w:val="2"/>
            <w:shd w:val="clear" w:color="auto" w:fill="auto"/>
          </w:tcPr>
          <w:p w14:paraId="58DB05AB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562223" w:rsidRPr="00EF762D" w14:paraId="05294552" w14:textId="77777777" w:rsidTr="006B1E16">
        <w:tc>
          <w:tcPr>
            <w:tcW w:w="4668" w:type="dxa"/>
            <w:shd w:val="clear" w:color="auto" w:fill="auto"/>
          </w:tcPr>
          <w:p w14:paraId="637E265C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99285F0" w14:textId="77777777" w:rsidR="00562223" w:rsidRPr="00EF762D" w:rsidRDefault="00562223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562223" w:rsidRPr="00EF762D" w14:paraId="6049C105" w14:textId="77777777" w:rsidTr="006B1E16">
        <w:tc>
          <w:tcPr>
            <w:tcW w:w="4668" w:type="dxa"/>
            <w:shd w:val="clear" w:color="auto" w:fill="auto"/>
          </w:tcPr>
          <w:p w14:paraId="1B551B74" w14:textId="4657CD54" w:rsidR="00562223" w:rsidRPr="006B1E16" w:rsidRDefault="0077100E" w:rsidP="00FE15DA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\Windows\regedit.exe</w:t>
            </w:r>
          </w:p>
        </w:tc>
        <w:tc>
          <w:tcPr>
            <w:tcW w:w="4677" w:type="dxa"/>
            <w:shd w:val="clear" w:color="auto" w:fill="auto"/>
          </w:tcPr>
          <w:p w14:paraId="57111E2B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C:</w:t>
            </w:r>
          </w:p>
          <w:p w14:paraId="46BF31C2" w14:textId="77777777" w:rsidR="0077100E" w:rsidRPr="0077100E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Windows</w:t>
            </w:r>
          </w:p>
          <w:p w14:paraId="2B0B019D" w14:textId="2FE4CD06" w:rsidR="00562223" w:rsidRPr="006B1E16" w:rsidRDefault="0077100E" w:rsidP="0077100E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regedit.exe</w:t>
            </w:r>
          </w:p>
        </w:tc>
      </w:tr>
    </w:tbl>
    <w:p w14:paraId="7F17249D" w14:textId="480CA05E" w:rsidR="00A83517" w:rsidRDefault="00A83517" w:rsidP="00562223">
      <w:pPr>
        <w:spacing w:after="160" w:line="259" w:lineRule="auto"/>
        <w:jc w:val="left"/>
        <w:rPr>
          <w:sz w:val="28"/>
          <w:szCs w:val="28"/>
        </w:rPr>
      </w:pPr>
    </w:p>
    <w:p w14:paraId="6F5BDEA8" w14:textId="37F1D401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7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3279CD8A" w14:textId="5848F457" w:rsidR="00880CF4" w:rsidRP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Вывести строку, в которой записана сумма натуральных чисел, например, </w:t>
      </w:r>
      <w:r w:rsidRPr="00880CF4">
        <w:rPr>
          <w:sz w:val="28"/>
          <w:szCs w:val="28"/>
        </w:rPr>
        <w:t>‘</w:t>
      </w:r>
      <w:r>
        <w:rPr>
          <w:sz w:val="28"/>
          <w:szCs w:val="28"/>
        </w:rPr>
        <w:t>1+25+3</w:t>
      </w:r>
      <w:r w:rsidRPr="00880CF4">
        <w:rPr>
          <w:sz w:val="28"/>
          <w:szCs w:val="28"/>
        </w:rPr>
        <w:t>’</w:t>
      </w:r>
      <w:r>
        <w:rPr>
          <w:sz w:val="28"/>
          <w:szCs w:val="28"/>
        </w:rPr>
        <w:t>. Вычислите это выражение. Использовать строковые функции языка.</w:t>
      </w:r>
    </w:p>
    <w:p w14:paraId="3D83CE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</w:rPr>
        <w:t>def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0498DD3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776BF5A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03BAE920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prim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int(i)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prim.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pli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+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]</w:t>
      </w:r>
    </w:p>
    <w:p w14:paraId="348E169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умма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ыражения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sum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prim)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A06626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1F9A2F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0EDDB9D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00ECF82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714E2329" w14:textId="39F492FC" w:rsidR="00880CF4" w:rsidRPr="00B007CE" w:rsidRDefault="00880CF4" w:rsidP="00880CF4">
      <w:pPr>
        <w:jc w:val="center"/>
        <w:rPr>
          <w:sz w:val="28"/>
          <w:szCs w:val="28"/>
          <w:lang w:val="en-US"/>
        </w:rPr>
      </w:pPr>
      <w:r w:rsidRPr="008A64F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</w:t>
      </w:r>
      <w:r w:rsidR="0077100E" w:rsidRPr="00B007CE">
        <w:rPr>
          <w:sz w:val="28"/>
          <w:szCs w:val="28"/>
          <w:lang w:val="en-US"/>
        </w:rPr>
        <w:t>7</w:t>
      </w:r>
      <w:r w:rsidRPr="00B007CE">
        <w:rPr>
          <w:sz w:val="28"/>
          <w:szCs w:val="28"/>
          <w:lang w:val="en-US"/>
        </w:rPr>
        <w:t xml:space="preserve"> – </w:t>
      </w:r>
      <w:r w:rsidRPr="008A64F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8A64F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7.py»</w:t>
      </w:r>
    </w:p>
    <w:p w14:paraId="5DA7D640" w14:textId="000E669C" w:rsidR="00880CF4" w:rsidRPr="00B007CE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>
        <w:rPr>
          <w:sz w:val="28"/>
          <w:szCs w:val="28"/>
        </w:rPr>
        <w:t>Таблица</w:t>
      </w:r>
      <w:r w:rsidRPr="00B007CE">
        <w:rPr>
          <w:sz w:val="28"/>
          <w:szCs w:val="28"/>
          <w:lang w:val="en-US"/>
        </w:rPr>
        <w:t xml:space="preserve"> 7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66546DE6" w14:textId="77777777" w:rsidTr="00E91F1D">
        <w:tc>
          <w:tcPr>
            <w:tcW w:w="9345" w:type="dxa"/>
            <w:gridSpan w:val="2"/>
            <w:shd w:val="clear" w:color="auto" w:fill="auto"/>
          </w:tcPr>
          <w:p w14:paraId="0AD346EB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40DB88D1" w14:textId="77777777" w:rsidTr="00E91F1D">
        <w:tc>
          <w:tcPr>
            <w:tcW w:w="4668" w:type="dxa"/>
            <w:shd w:val="clear" w:color="auto" w:fill="auto"/>
          </w:tcPr>
          <w:p w14:paraId="50090A2A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05D7BF88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880CF4" w:rsidRPr="00EF762D" w14:paraId="60C3F0D6" w14:textId="77777777" w:rsidTr="00E91F1D">
        <w:tc>
          <w:tcPr>
            <w:tcW w:w="4668" w:type="dxa"/>
            <w:shd w:val="clear" w:color="auto" w:fill="auto"/>
          </w:tcPr>
          <w:p w14:paraId="411C8D8C" w14:textId="6FC0F922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3+3+4</w:t>
            </w:r>
          </w:p>
        </w:tc>
        <w:tc>
          <w:tcPr>
            <w:tcW w:w="4677" w:type="dxa"/>
            <w:shd w:val="clear" w:color="auto" w:fill="auto"/>
          </w:tcPr>
          <w:p w14:paraId="7F6F029B" w14:textId="772823C5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Сумма выражения: 10</w:t>
            </w:r>
          </w:p>
        </w:tc>
      </w:tr>
    </w:tbl>
    <w:p w14:paraId="57FB3DBF" w14:textId="77777777" w:rsidR="00880CF4" w:rsidRPr="00AF43D8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2617D685" w14:textId="53030028" w:rsidR="00880CF4" w:rsidRPr="00803CC1" w:rsidRDefault="00880CF4" w:rsidP="00880CF4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8</w:t>
      </w:r>
      <w:r w:rsidRPr="00803CC1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Задание.</w:t>
      </w:r>
    </w:p>
    <w:p w14:paraId="7B8D682E" w14:textId="07CA356C" w:rsidR="00880CF4" w:rsidRPr="00B007CE" w:rsidRDefault="00880CF4" w:rsidP="00880CF4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 xml:space="preserve">Определить, </w:t>
      </w:r>
      <w:r w:rsidR="00A36F2D">
        <w:rPr>
          <w:sz w:val="28"/>
          <w:szCs w:val="28"/>
        </w:rPr>
        <w:t xml:space="preserve">является ли введенная строка палиндромом («перевертышем») типа </w:t>
      </w:r>
      <w:r w:rsidR="00A36F2D">
        <w:rPr>
          <w:sz w:val="28"/>
          <w:szCs w:val="28"/>
          <w:lang w:val="en-US"/>
        </w:rPr>
        <w:t>ABBA</w:t>
      </w:r>
      <w:r w:rsidR="00A36F2D" w:rsidRPr="00A36F2D">
        <w:rPr>
          <w:sz w:val="28"/>
          <w:szCs w:val="28"/>
        </w:rPr>
        <w:t xml:space="preserve">, </w:t>
      </w:r>
      <w:r w:rsidR="00A36F2D">
        <w:rPr>
          <w:sz w:val="28"/>
          <w:szCs w:val="28"/>
          <w:lang w:val="en-US"/>
        </w:rPr>
        <w:t>ka</w:t>
      </w:r>
      <w:r w:rsidR="0068705F">
        <w:rPr>
          <w:sz w:val="28"/>
          <w:szCs w:val="28"/>
          <w:lang w:val="en-US"/>
        </w:rPr>
        <w:t>zak</w:t>
      </w:r>
      <w:r w:rsidR="0068705F">
        <w:rPr>
          <w:sz w:val="28"/>
          <w:szCs w:val="28"/>
        </w:rPr>
        <w:t xml:space="preserve"> и пр.</w:t>
      </w:r>
    </w:p>
    <w:p w14:paraId="72850B71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):</w:t>
      </w:r>
    </w:p>
    <w:p w14:paraId="7514CFE7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'''</w:t>
      </w:r>
    </w:p>
    <w:p w14:paraId="3A78D9D0" w14:textId="77777777" w:rsidR="0077100E" w:rsidRPr="00B007C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S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</w:rPr>
        <w:t>=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строку</w:t>
      </w:r>
      <w:r w:rsidRPr="00B007CE">
        <w:rPr>
          <w:rFonts w:ascii="Consolas" w:eastAsia="Times New Roman" w:hAnsi="Consolas"/>
          <w:color w:val="96E072"/>
          <w:sz w:val="26"/>
          <w:szCs w:val="26"/>
        </w:rPr>
        <w:t>: "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4948D50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 </w:t>
      </w:r>
      <w:r w:rsidRPr="00B007CE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S)</w:t>
      </w:r>
    </w:p>
    <w:p w14:paraId="0A207C6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1B514A9F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//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18A8690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[i]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[L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-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]:</w:t>
      </w:r>
    </w:p>
    <w:p w14:paraId="0FD17B39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</w:p>
    <w:p w14:paraId="7270F918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311012E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k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False</w:t>
      </w:r>
    </w:p>
    <w:p w14:paraId="6E673E77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*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k</w:t>
      </w:r>
    </w:p>
    <w:p w14:paraId="09D445B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F82E89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flag:</w:t>
      </w:r>
    </w:p>
    <w:p w14:paraId="4C21359B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31124BDC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else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5F4F484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res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Не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</w:rPr>
        <w:t>палиндром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</w:p>
    <w:p w14:paraId="41552B45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7B69BC32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(res)</w:t>
      </w:r>
    </w:p>
    <w:p w14:paraId="2265CAF8" w14:textId="77777777" w:rsidR="0077100E" w:rsidRPr="0077100E" w:rsidRDefault="0077100E" w:rsidP="0077100E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362848D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77100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77100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28005AD" w14:textId="77777777" w:rsidR="0077100E" w:rsidRPr="0077100E" w:rsidRDefault="0077100E" w:rsidP="0077100E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77100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77100E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77100E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5D0F62A" w14:textId="2CED6299" w:rsidR="00880CF4" w:rsidRPr="001A7B0C" w:rsidRDefault="00880CF4" w:rsidP="00880CF4">
      <w:pPr>
        <w:jc w:val="center"/>
        <w:rPr>
          <w:sz w:val="28"/>
          <w:szCs w:val="28"/>
        </w:rPr>
      </w:pPr>
      <w:r w:rsidRPr="008A64F6">
        <w:rPr>
          <w:sz w:val="28"/>
          <w:szCs w:val="28"/>
        </w:rPr>
        <w:t xml:space="preserve">Рисунок 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 xml:space="preserve"> – Листинг рабочей программы «</w:t>
      </w:r>
      <w:r>
        <w:rPr>
          <w:sz w:val="28"/>
          <w:szCs w:val="28"/>
          <w:lang w:val="en-US"/>
        </w:rPr>
        <w:t>file</w:t>
      </w:r>
      <w:r w:rsidR="0077100E">
        <w:rPr>
          <w:sz w:val="28"/>
          <w:szCs w:val="28"/>
        </w:rPr>
        <w:t>8</w:t>
      </w:r>
      <w:r w:rsidRPr="008A64F6">
        <w:rPr>
          <w:sz w:val="28"/>
          <w:szCs w:val="28"/>
        </w:rPr>
        <w:t>.py»</w:t>
      </w:r>
    </w:p>
    <w:p w14:paraId="1C808918" w14:textId="68126F91" w:rsidR="00880CF4" w:rsidRPr="00880CF4" w:rsidRDefault="00880CF4" w:rsidP="00880CF4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77100E">
        <w:rPr>
          <w:sz w:val="28"/>
          <w:szCs w:val="28"/>
        </w:rPr>
        <w:t>8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880CF4" w:rsidRPr="00EF762D" w14:paraId="5A2D07C1" w14:textId="77777777" w:rsidTr="00E91F1D">
        <w:tc>
          <w:tcPr>
            <w:tcW w:w="9345" w:type="dxa"/>
            <w:gridSpan w:val="2"/>
            <w:shd w:val="clear" w:color="auto" w:fill="auto"/>
          </w:tcPr>
          <w:p w14:paraId="0A181D69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Данные:</w:t>
            </w:r>
          </w:p>
        </w:tc>
      </w:tr>
      <w:tr w:rsidR="00880CF4" w:rsidRPr="00EF762D" w14:paraId="348E97AA" w14:textId="77777777" w:rsidTr="00E91F1D">
        <w:tc>
          <w:tcPr>
            <w:tcW w:w="4668" w:type="dxa"/>
            <w:shd w:val="clear" w:color="auto" w:fill="auto"/>
          </w:tcPr>
          <w:p w14:paraId="0C8F635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73E1B2A0" w14:textId="77777777" w:rsidR="00880CF4" w:rsidRPr="00EF762D" w:rsidRDefault="00880CF4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EF762D">
              <w:rPr>
                <w:sz w:val="28"/>
                <w:szCs w:val="28"/>
              </w:rPr>
              <w:t>Выходные (вывод)</w:t>
            </w:r>
          </w:p>
        </w:tc>
      </w:tr>
      <w:tr w:rsidR="0077100E" w:rsidRPr="00EF762D" w14:paraId="18F22AFF" w14:textId="77777777" w:rsidTr="00E91F1D">
        <w:tc>
          <w:tcPr>
            <w:tcW w:w="4668" w:type="dxa"/>
            <w:shd w:val="clear" w:color="auto" w:fill="auto"/>
          </w:tcPr>
          <w:p w14:paraId="13081283" w14:textId="7972E129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арозаупаланалапуазора</w:t>
            </w:r>
          </w:p>
        </w:tc>
        <w:tc>
          <w:tcPr>
            <w:tcW w:w="4677" w:type="dxa"/>
            <w:shd w:val="clear" w:color="auto" w:fill="auto"/>
          </w:tcPr>
          <w:p w14:paraId="37BAEBBB" w14:textId="08ACDD5B" w:rsidR="0077100E" w:rsidRPr="00EF762D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  <w:tr w:rsidR="00341066" w:rsidRPr="00EF762D" w14:paraId="05B3CC89" w14:textId="77777777" w:rsidTr="00E91F1D">
        <w:tc>
          <w:tcPr>
            <w:tcW w:w="4668" w:type="dxa"/>
            <w:shd w:val="clear" w:color="auto" w:fill="auto"/>
          </w:tcPr>
          <w:p w14:paraId="40E09201" w14:textId="603CCF95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1134</w:t>
            </w:r>
          </w:p>
        </w:tc>
        <w:tc>
          <w:tcPr>
            <w:tcW w:w="4677" w:type="dxa"/>
            <w:shd w:val="clear" w:color="auto" w:fill="auto"/>
          </w:tcPr>
          <w:p w14:paraId="024E021D" w14:textId="03B1A944" w:rsidR="00341066" w:rsidRPr="0077100E" w:rsidRDefault="00341066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Не палиндром</w:t>
            </w:r>
          </w:p>
        </w:tc>
      </w:tr>
      <w:tr w:rsidR="00880CF4" w:rsidRPr="00EF762D" w14:paraId="5DBFF2C1" w14:textId="77777777" w:rsidTr="00E91F1D">
        <w:tc>
          <w:tcPr>
            <w:tcW w:w="4668" w:type="dxa"/>
            <w:shd w:val="clear" w:color="auto" w:fill="auto"/>
          </w:tcPr>
          <w:p w14:paraId="5D5D3231" w14:textId="07BF3E2E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1001</w:t>
            </w:r>
          </w:p>
        </w:tc>
        <w:tc>
          <w:tcPr>
            <w:tcW w:w="4677" w:type="dxa"/>
            <w:shd w:val="clear" w:color="auto" w:fill="auto"/>
          </w:tcPr>
          <w:p w14:paraId="5B5B6F0B" w14:textId="632AE9B3" w:rsidR="00880CF4" w:rsidRPr="006B1E16" w:rsidRDefault="0077100E" w:rsidP="00E91F1D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77100E">
              <w:rPr>
                <w:sz w:val="28"/>
                <w:szCs w:val="28"/>
              </w:rPr>
              <w:t>Палиндром</w:t>
            </w:r>
          </w:p>
        </w:tc>
      </w:tr>
    </w:tbl>
    <w:p w14:paraId="27D0B653" w14:textId="7E8155C0" w:rsidR="00880CF4" w:rsidRDefault="00880CF4" w:rsidP="00880CF4">
      <w:pPr>
        <w:spacing w:after="160" w:line="259" w:lineRule="auto"/>
        <w:jc w:val="left"/>
        <w:rPr>
          <w:sz w:val="28"/>
          <w:szCs w:val="28"/>
        </w:rPr>
      </w:pPr>
    </w:p>
    <w:p w14:paraId="42C393FF" w14:textId="2582A7CE" w:rsidR="00341066" w:rsidRPr="00341066" w:rsidRDefault="00341066" w:rsidP="0034106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 w:rsidRPr="00341066">
        <w:rPr>
          <w:b/>
          <w:sz w:val="28"/>
          <w:szCs w:val="28"/>
        </w:rPr>
        <w:t>8 Задание.</w:t>
      </w:r>
    </w:p>
    <w:p w14:paraId="277118C2" w14:textId="50BA055B" w:rsidR="00880CF4" w:rsidRDefault="00341066" w:rsidP="00341066">
      <w:pPr>
        <w:spacing w:after="160" w:line="259" w:lineRule="auto"/>
        <w:rPr>
          <w:sz w:val="28"/>
          <w:szCs w:val="28"/>
        </w:rPr>
      </w:pPr>
      <w:r w:rsidRPr="00341066">
        <w:rPr>
          <w:sz w:val="28"/>
          <w:szCs w:val="28"/>
        </w:rPr>
        <w:t>Допустим, есть какое-то объявление и несколько разных людей,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которым нужно это объявление отправить</w:t>
      </w:r>
      <w:r>
        <w:rPr>
          <w:sz w:val="28"/>
          <w:szCs w:val="28"/>
        </w:rPr>
        <w:t xml:space="preserve">. </w:t>
      </w:r>
      <w:r w:rsidRPr="00341066">
        <w:rPr>
          <w:sz w:val="28"/>
          <w:szCs w:val="28"/>
        </w:rPr>
        <w:t>Для этого создается заготовка с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содержанием объявления, внутри которого есть ряд изменяющихся</w:t>
      </w:r>
      <w:r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араметров: имена людей и названия событий. Вывести один вариант</w:t>
      </w:r>
      <w:r>
        <w:rPr>
          <w:sz w:val="28"/>
          <w:szCs w:val="28"/>
        </w:rPr>
        <w:t xml:space="preserve"> итого объявления на экран. Для задания имен и названий использовать форматирование при помощи метода </w:t>
      </w:r>
      <w:r>
        <w:rPr>
          <w:sz w:val="28"/>
          <w:szCs w:val="28"/>
          <w:lang w:val="en-US"/>
        </w:rPr>
        <w:t>format</w:t>
      </w:r>
      <w:r>
        <w:rPr>
          <w:sz w:val="28"/>
          <w:szCs w:val="28"/>
        </w:rPr>
        <w:t>.</w:t>
      </w:r>
    </w:p>
    <w:p w14:paraId="6EE9D60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аемый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ая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)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name_person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!</w:t>
      </w:r>
    </w:p>
    <w:p w14:paraId="1BC4439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Приглашаем Вас на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name_quest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.</w:t>
      </w:r>
    </w:p>
    <w:p w14:paraId="53613C7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Дата события: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{date_quest}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 xml:space="preserve"> мая. С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важением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name_speaker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.'''</w:t>
      </w:r>
    </w:p>
    <w:p w14:paraId="54586CF4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5F58A56E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66CF50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'''Функция main'''</w:t>
      </w:r>
    </w:p>
    <w:p w14:paraId="3A4347FB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name_quest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"Введите название мероприятия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422D312A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name_speaker </w:t>
      </w:r>
      <w:r w:rsidRPr="00341066">
        <w:rPr>
          <w:rFonts w:ascii="Consolas" w:eastAsia="Times New Roman" w:hAnsi="Consolas"/>
          <w:color w:val="EE5D43"/>
          <w:sz w:val="26"/>
          <w:szCs w:val="26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"Кто отправляет сообщение (имя): "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5AC3EEF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names_person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29B2C030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,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6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:</w:t>
      </w:r>
    </w:p>
    <w:p w14:paraId="4983B818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names_person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имя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i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96E072"/>
          <w:sz w:val="26"/>
          <w:szCs w:val="26"/>
        </w:rPr>
        <w:t>участника</w:t>
      </w:r>
      <w:r w:rsidRPr="00341066">
        <w:rPr>
          <w:rFonts w:ascii="Consolas" w:eastAsia="Times New Roman" w:hAnsi="Consolas"/>
          <w:color w:val="96E072"/>
          <w:sz w:val="26"/>
          <w:szCs w:val="26"/>
          <w:lang w:val="en-US"/>
        </w:rPr>
        <w:t>: "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strip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)</w:t>
      </w:r>
    </w:p>
    <w:p w14:paraId="5D3A5592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lastRenderedPageBreak/>
        <w:t xml:space="preserve">        </w:t>
      </w:r>
    </w:p>
    <w:p w14:paraId="21F1AE9D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range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names_person)):</w:t>
      </w:r>
    </w:p>
    <w:p w14:paraId="4FC4781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MESSAGE_CON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.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forma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person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s_person[i],</w:t>
      </w:r>
    </w:p>
    <w:p w14:paraId="3F3F7633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que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_quest,</w:t>
      </w:r>
    </w:p>
    <w:p w14:paraId="00A661B1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date_ques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+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,</w:t>
      </w:r>
    </w:p>
    <w:p w14:paraId="09FE6AA4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                       </w:t>
      </w:r>
      <w:r w:rsidRPr="00341066">
        <w:rPr>
          <w:rFonts w:ascii="Consolas" w:eastAsia="Times New Roman" w:hAnsi="Consolas"/>
          <w:color w:val="00E8C6"/>
          <w:sz w:val="26"/>
          <w:szCs w:val="26"/>
          <w:lang w:val="en-US"/>
        </w:rPr>
        <w:t>name_speaker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341066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ame_speaker))</w:t>
      </w:r>
    </w:p>
    <w:p w14:paraId="004DD6EC" w14:textId="77777777" w:rsidR="00341066" w:rsidRPr="00341066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341066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341066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53AC356" w14:textId="77777777" w:rsidR="00341066" w:rsidRPr="00341066" w:rsidRDefault="00341066" w:rsidP="00341066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</w:p>
    <w:p w14:paraId="7A6480C9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00E8C6"/>
          <w:sz w:val="26"/>
          <w:szCs w:val="26"/>
          <w:lang w:val="en-US"/>
        </w:rPr>
        <w:t>__name__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007CE">
        <w:rPr>
          <w:rFonts w:ascii="Consolas" w:eastAsia="Times New Roman" w:hAnsi="Consolas"/>
          <w:color w:val="96E072"/>
          <w:sz w:val="26"/>
          <w:szCs w:val="26"/>
          <w:lang w:val="en-US"/>
        </w:rPr>
        <w:t>"__main__"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7CAD9AF3" w14:textId="77777777" w:rsidR="00341066" w:rsidRPr="00B007CE" w:rsidRDefault="00341066" w:rsidP="00341066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007CE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007CE">
        <w:rPr>
          <w:rFonts w:ascii="Consolas" w:eastAsia="Times New Roman" w:hAnsi="Consolas"/>
          <w:color w:val="D5CED9"/>
          <w:sz w:val="26"/>
          <w:szCs w:val="26"/>
          <w:lang w:val="en-US"/>
        </w:rPr>
        <w:t>()</w:t>
      </w:r>
    </w:p>
    <w:p w14:paraId="475F6D90" w14:textId="1BD25180" w:rsidR="00341066" w:rsidRPr="00B007CE" w:rsidRDefault="00341066" w:rsidP="00341066">
      <w:pPr>
        <w:jc w:val="center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Рисунок</w:t>
      </w:r>
      <w:r w:rsidRPr="00B007CE">
        <w:rPr>
          <w:sz w:val="28"/>
          <w:szCs w:val="28"/>
          <w:lang w:val="en-US"/>
        </w:rPr>
        <w:t xml:space="preserve"> 9 – </w:t>
      </w:r>
      <w:r w:rsidRPr="00341066">
        <w:rPr>
          <w:sz w:val="28"/>
          <w:szCs w:val="28"/>
        </w:rPr>
        <w:t>Листинг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рабочей</w:t>
      </w:r>
      <w:r w:rsidRPr="00B007CE">
        <w:rPr>
          <w:sz w:val="28"/>
          <w:szCs w:val="28"/>
          <w:lang w:val="en-US"/>
        </w:rPr>
        <w:t xml:space="preserve"> </w:t>
      </w:r>
      <w:r w:rsidRPr="00341066">
        <w:rPr>
          <w:sz w:val="28"/>
          <w:szCs w:val="28"/>
        </w:rPr>
        <w:t>программы</w:t>
      </w:r>
      <w:r w:rsidRPr="00B007CE">
        <w:rPr>
          <w:sz w:val="28"/>
          <w:szCs w:val="28"/>
          <w:lang w:val="en-US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 w:rsidRPr="00B007CE">
        <w:rPr>
          <w:sz w:val="28"/>
          <w:szCs w:val="28"/>
          <w:lang w:val="en-US"/>
        </w:rPr>
        <w:t>9.</w:t>
      </w:r>
      <w:r w:rsidRPr="00341066">
        <w:rPr>
          <w:sz w:val="28"/>
          <w:szCs w:val="28"/>
          <w:lang w:val="en-US"/>
        </w:rPr>
        <w:t>py</w:t>
      </w:r>
      <w:r w:rsidRPr="00B007CE">
        <w:rPr>
          <w:sz w:val="28"/>
          <w:szCs w:val="28"/>
          <w:lang w:val="en-US"/>
        </w:rPr>
        <w:t>»</w:t>
      </w:r>
    </w:p>
    <w:p w14:paraId="32FB02A8" w14:textId="3E945910" w:rsidR="00341066" w:rsidRPr="00B007CE" w:rsidRDefault="00341066" w:rsidP="00341066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341066">
        <w:rPr>
          <w:sz w:val="28"/>
          <w:szCs w:val="28"/>
        </w:rPr>
        <w:t>Таблица</w:t>
      </w:r>
      <w:r w:rsidRPr="00341066">
        <w:rPr>
          <w:sz w:val="28"/>
          <w:szCs w:val="28"/>
          <w:lang w:val="en-US"/>
        </w:rPr>
        <w:t xml:space="preserve"> </w:t>
      </w:r>
      <w:r w:rsidRPr="00B007CE">
        <w:rPr>
          <w:sz w:val="28"/>
          <w:szCs w:val="28"/>
          <w:lang w:val="en-US"/>
        </w:rPr>
        <w:t>9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341066" w:rsidRPr="00341066" w14:paraId="71CD240D" w14:textId="77777777" w:rsidTr="00E91F1D">
        <w:tc>
          <w:tcPr>
            <w:tcW w:w="9345" w:type="dxa"/>
            <w:gridSpan w:val="2"/>
            <w:shd w:val="clear" w:color="auto" w:fill="auto"/>
          </w:tcPr>
          <w:p w14:paraId="62A1BC99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341066" w:rsidRPr="00341066" w14:paraId="348C89BA" w14:textId="77777777" w:rsidTr="00E91F1D">
        <w:tc>
          <w:tcPr>
            <w:tcW w:w="4668" w:type="dxa"/>
            <w:shd w:val="clear" w:color="auto" w:fill="auto"/>
          </w:tcPr>
          <w:p w14:paraId="65ED0B32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51D35C66" w14:textId="77777777" w:rsidR="00341066" w:rsidRP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341066" w:rsidRPr="00341066" w14:paraId="4BBC5015" w14:textId="77777777" w:rsidTr="00E91F1D">
        <w:tc>
          <w:tcPr>
            <w:tcW w:w="4668" w:type="dxa"/>
            <w:shd w:val="clear" w:color="auto" w:fill="auto"/>
          </w:tcPr>
          <w:p w14:paraId="39146526" w14:textId="77777777" w:rsidR="00341066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Свадьба</w:t>
            </w:r>
          </w:p>
          <w:p w14:paraId="4DAE7BED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Гавриил Михайлович</w:t>
            </w:r>
          </w:p>
          <w:p w14:paraId="564F1F93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Зубенко Михаил</w:t>
            </w:r>
          </w:p>
          <w:p w14:paraId="03D58D8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Петрович Маузер</w:t>
            </w:r>
          </w:p>
          <w:p w14:paraId="53A4FD5F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Олег Хоркавич</w:t>
            </w:r>
          </w:p>
          <w:p w14:paraId="69A06348" w14:textId="77777777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Ольга Бузова</w:t>
            </w:r>
          </w:p>
          <w:p w14:paraId="0E8C61CA" w14:textId="6F3C5C79" w:rsidR="00341066" w:rsidRPr="00B007CE" w:rsidRDefault="00341066" w:rsidP="0034106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007CE">
              <w:rPr>
                <w:sz w:val="28"/>
                <w:szCs w:val="28"/>
              </w:rPr>
              <w:t>Даниил Милохин</w:t>
            </w:r>
          </w:p>
        </w:tc>
        <w:tc>
          <w:tcPr>
            <w:tcW w:w="4677" w:type="dxa"/>
            <w:shd w:val="clear" w:color="auto" w:fill="auto"/>
          </w:tcPr>
          <w:p w14:paraId="61FAC94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Зубенко Михаил!</w:t>
            </w:r>
          </w:p>
          <w:p w14:paraId="6D091D9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11C0C71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1 мая. С уважением, Гавриил Михайлович.</w:t>
            </w:r>
          </w:p>
          <w:p w14:paraId="2BA21E1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0569FBD5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Петрович Маузер!</w:t>
            </w:r>
          </w:p>
          <w:p w14:paraId="4DEEBDD2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5AF4F7E8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2 мая. С уважением, Гавриил Михайлович.</w:t>
            </w:r>
          </w:p>
          <w:p w14:paraId="02D7583A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1A604D7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Олег Хоркавич!</w:t>
            </w:r>
          </w:p>
          <w:p w14:paraId="7B89728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62FB85C6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3 мая. С уважением, Гавриил Михайлович.</w:t>
            </w:r>
          </w:p>
          <w:p w14:paraId="6647E9F3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6FE6F421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Ольга Бузова!</w:t>
            </w:r>
          </w:p>
          <w:p w14:paraId="0A308290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020D896F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4 мая. С уважением, Гавриил Михайлович.</w:t>
            </w:r>
          </w:p>
          <w:p w14:paraId="5C5E26DD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</w:p>
          <w:p w14:paraId="2305C754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Уважаемый (ая), Даниил Милохин!</w:t>
            </w:r>
          </w:p>
          <w:p w14:paraId="2FBCA03B" w14:textId="77777777" w:rsidR="00F61CC6" w:rsidRPr="00F61CC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Приглашаем Вас на Свадьба.</w:t>
            </w:r>
          </w:p>
          <w:p w14:paraId="3A904538" w14:textId="725BD28B" w:rsidR="00341066" w:rsidRPr="00341066" w:rsidRDefault="00F61CC6" w:rsidP="00F61CC6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F61CC6">
              <w:rPr>
                <w:sz w:val="28"/>
                <w:szCs w:val="28"/>
              </w:rPr>
              <w:t>Дата события: 5 мая. С уважением, Гавриил Михайлович.</w:t>
            </w:r>
          </w:p>
        </w:tc>
      </w:tr>
    </w:tbl>
    <w:p w14:paraId="2122F22A" w14:textId="77777777" w:rsidR="00341066" w:rsidRPr="00341066" w:rsidRDefault="00341066" w:rsidP="00341066">
      <w:pPr>
        <w:spacing w:after="160" w:line="259" w:lineRule="auto"/>
        <w:jc w:val="left"/>
        <w:rPr>
          <w:sz w:val="28"/>
          <w:szCs w:val="28"/>
        </w:rPr>
      </w:pPr>
    </w:p>
    <w:p w14:paraId="098F5285" w14:textId="77777777" w:rsidR="00977CF6" w:rsidRPr="00ED6CD0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t>2</w:t>
      </w:r>
      <w:r w:rsidRPr="007F6C06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ИНДИВИДУЛЬНОЕ ЗАДАНИЕ</w:t>
      </w:r>
    </w:p>
    <w:p w14:paraId="5A5D7382" w14:textId="77777777" w:rsidR="00977CF6" w:rsidRPr="005D07AB" w:rsidRDefault="00977CF6" w:rsidP="00977CF6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bookmarkStart w:id="0" w:name="_Hlk150274775"/>
      <w:r>
        <w:rPr>
          <w:b/>
          <w:sz w:val="28"/>
          <w:szCs w:val="28"/>
        </w:rPr>
        <w:t>2.</w:t>
      </w:r>
      <w:r w:rsidRPr="00A83517">
        <w:rPr>
          <w:b/>
          <w:sz w:val="28"/>
          <w:szCs w:val="28"/>
        </w:rPr>
        <w:t>1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bookmarkEnd w:id="0"/>
    <w:p w14:paraId="6FBE8B24" w14:textId="6AB00B5B" w:rsidR="00A14FF6" w:rsidRP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Записать элементы массива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, </w:t>
      </w:r>
      <w:r>
        <w:rPr>
          <w:sz w:val="28"/>
          <w:szCs w:val="28"/>
        </w:rPr>
        <w:t>удовлетворяющие условию 1</w:t>
      </w:r>
      <w:r w:rsidRPr="00977CF6">
        <w:rPr>
          <w:sz w:val="28"/>
          <w:szCs w:val="28"/>
        </w:rPr>
        <w:t xml:space="preserve">&lt;= </w:t>
      </w:r>
      <w:r>
        <w:rPr>
          <w:sz w:val="28"/>
          <w:szCs w:val="28"/>
          <w:lang w:val="en-US"/>
        </w:rPr>
        <w:t>x</w:t>
      </w:r>
      <w:r w:rsidRPr="00977CF6">
        <w:rPr>
          <w:sz w:val="28"/>
          <w:szCs w:val="28"/>
        </w:rPr>
        <w:t xml:space="preserve"> &lt;= 2, </w:t>
      </w:r>
      <w:r>
        <w:rPr>
          <w:sz w:val="28"/>
          <w:szCs w:val="28"/>
        </w:rPr>
        <w:t xml:space="preserve">подряд в массив </w:t>
      </w:r>
      <w:r>
        <w:rPr>
          <w:sz w:val="28"/>
          <w:szCs w:val="28"/>
          <w:lang w:val="en-US"/>
        </w:rPr>
        <w:t>Y</w:t>
      </w:r>
      <w:r>
        <w:rPr>
          <w:sz w:val="28"/>
          <w:szCs w:val="28"/>
        </w:rPr>
        <w:t xml:space="preserve">. Поменять местами максимальный и минимальный элементы в массиве. </w:t>
      </w:r>
    </w:p>
    <w:p w14:paraId="0CCBABE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7C8E1CC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2F2B4B0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640ABF5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0B5B731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put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Введите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число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(break -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остановка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): 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rstrip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\n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'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4E5B880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number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287D8D3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break</w:t>
      </w:r>
    </w:p>
    <w:p w14:paraId="739F64A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4E617B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x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float(number))</w:t>
      </w:r>
    </w:p>
    <w:p w14:paraId="4A27A8DB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</w:p>
    <w:p w14:paraId="6E85C54E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x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1CEF22D2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Y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[]</w:t>
      </w:r>
    </w:p>
    <w:p w14:paraId="1D1791E8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2C452CE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for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x:</w:t>
      </w:r>
    </w:p>
    <w:p w14:paraId="74D94A0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i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2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EFAB94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           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append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i)</w:t>
      </w:r>
    </w:p>
    <w:p w14:paraId="03A2A9A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le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&lt;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39C12"/>
          <w:sz w:val="26"/>
          <w:szCs w:val="26"/>
          <w:lang w:val="en-US"/>
        </w:rPr>
        <w:t>1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1252D20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0E50C53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B46965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BA9B06F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47E25EAD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in_max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5256F035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in_min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Y.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inde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>(Y))</w:t>
      </w:r>
    </w:p>
    <w:p w14:paraId="6C4A0787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6F0FC3E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Y[in_min], Y[in_max] </w:t>
      </w:r>
      <w:r w:rsidRPr="00B46965">
        <w:rPr>
          <w:rFonts w:ascii="Consolas" w:eastAsia="Times New Roman" w:hAnsi="Consolas"/>
          <w:color w:val="EE5D43"/>
          <w:sz w:val="26"/>
          <w:szCs w:val="26"/>
          <w:lang w:val="en-US"/>
        </w:rPr>
        <w:t>=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ax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, </w:t>
      </w:r>
      <w:r w:rsidRPr="00B46965">
        <w:rPr>
          <w:rFonts w:ascii="Consolas" w:eastAsia="Times New Roman" w:hAnsi="Consolas"/>
          <w:color w:val="FFE66D"/>
          <w:sz w:val="26"/>
          <w:szCs w:val="26"/>
          <w:lang w:val="en-US"/>
        </w:rPr>
        <w:t>min</w:t>
      </w: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(Y) </w:t>
      </w:r>
    </w:p>
    <w:p w14:paraId="4ADC1491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</w:t>
      </w:r>
      <w:r w:rsidRPr="00B46965">
        <w:rPr>
          <w:rFonts w:ascii="Consolas" w:eastAsia="Times New Roman" w:hAnsi="Consolas"/>
          <w:color w:val="C74DED"/>
          <w:sz w:val="26"/>
          <w:szCs w:val="26"/>
        </w:rPr>
        <w:t>f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 xml:space="preserve">"Полученный список c элементами с из диапазона [1, 2]: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{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Y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}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) </w:t>
      </w:r>
    </w:p>
    <w:p w14:paraId="780DE4CD" w14:textId="77777777" w:rsidR="00B46965" w:rsidRPr="00B46965" w:rsidRDefault="00B46965" w:rsidP="00B46965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480F7C6A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B46965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1524D6BC" w14:textId="77777777" w:rsidR="00B46965" w:rsidRPr="00B46965" w:rsidRDefault="00B46965" w:rsidP="00B46965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B46965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B46965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B46965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646BD948" w14:textId="4F061C72" w:rsidR="00977CF6" w:rsidRPr="00977CF6" w:rsidRDefault="00977CF6" w:rsidP="00977CF6">
      <w:pPr>
        <w:jc w:val="center"/>
        <w:rPr>
          <w:sz w:val="28"/>
          <w:szCs w:val="28"/>
        </w:rPr>
      </w:pPr>
      <w:r w:rsidRPr="00341066">
        <w:rPr>
          <w:sz w:val="28"/>
          <w:szCs w:val="28"/>
        </w:rPr>
        <w:t>Рисунок</w:t>
      </w:r>
      <w:r w:rsidRPr="00977CF6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 xml:space="preserve"> – </w:t>
      </w:r>
      <w:r w:rsidRPr="00341066">
        <w:rPr>
          <w:sz w:val="28"/>
          <w:szCs w:val="28"/>
        </w:rPr>
        <w:t>Листинг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рабочей</w:t>
      </w:r>
      <w:r w:rsidRPr="00977CF6">
        <w:rPr>
          <w:sz w:val="28"/>
          <w:szCs w:val="28"/>
        </w:rPr>
        <w:t xml:space="preserve"> </w:t>
      </w:r>
      <w:r w:rsidRPr="00341066">
        <w:rPr>
          <w:sz w:val="28"/>
          <w:szCs w:val="28"/>
        </w:rPr>
        <w:t>программы</w:t>
      </w:r>
      <w:r w:rsidRPr="00977CF6">
        <w:rPr>
          <w:sz w:val="28"/>
          <w:szCs w:val="28"/>
        </w:rPr>
        <w:t xml:space="preserve"> «</w:t>
      </w:r>
      <w:r w:rsidRPr="00341066">
        <w:rPr>
          <w:sz w:val="28"/>
          <w:szCs w:val="28"/>
          <w:lang w:val="en-US"/>
        </w:rPr>
        <w:t>file</w:t>
      </w:r>
      <w:r>
        <w:rPr>
          <w:sz w:val="28"/>
          <w:szCs w:val="28"/>
        </w:rPr>
        <w:t>10</w:t>
      </w:r>
      <w:r w:rsidRPr="00977CF6">
        <w:rPr>
          <w:sz w:val="28"/>
          <w:szCs w:val="28"/>
        </w:rPr>
        <w:t>.</w:t>
      </w:r>
      <w:r w:rsidRPr="00341066">
        <w:rPr>
          <w:sz w:val="28"/>
          <w:szCs w:val="28"/>
          <w:lang w:val="en-US"/>
        </w:rPr>
        <w:t>py</w:t>
      </w:r>
      <w:r w:rsidRPr="00977CF6">
        <w:rPr>
          <w:sz w:val="28"/>
          <w:szCs w:val="28"/>
        </w:rPr>
        <w:t>»</w:t>
      </w:r>
    </w:p>
    <w:p w14:paraId="187B9D6A" w14:textId="53802713" w:rsidR="00977CF6" w:rsidRPr="00B46965" w:rsidRDefault="00977CF6" w:rsidP="00977CF6">
      <w:pPr>
        <w:widowControl w:val="0"/>
        <w:snapToGrid w:val="0"/>
        <w:spacing w:line="264" w:lineRule="auto"/>
        <w:jc w:val="right"/>
        <w:rPr>
          <w:sz w:val="28"/>
          <w:szCs w:val="28"/>
        </w:rPr>
      </w:pPr>
      <w:r w:rsidRPr="00341066">
        <w:rPr>
          <w:sz w:val="28"/>
          <w:szCs w:val="28"/>
        </w:rPr>
        <w:t>Таблица</w:t>
      </w:r>
      <w:r w:rsidRPr="00B46965">
        <w:rPr>
          <w:sz w:val="28"/>
          <w:szCs w:val="28"/>
        </w:rPr>
        <w:t xml:space="preserve"> </w:t>
      </w:r>
      <w:r>
        <w:rPr>
          <w:sz w:val="28"/>
          <w:szCs w:val="28"/>
        </w:rPr>
        <w:t>10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977CF6" w:rsidRPr="00341066" w14:paraId="5208D6F3" w14:textId="77777777" w:rsidTr="001F7F20">
        <w:tc>
          <w:tcPr>
            <w:tcW w:w="9345" w:type="dxa"/>
            <w:gridSpan w:val="2"/>
            <w:shd w:val="clear" w:color="auto" w:fill="auto"/>
          </w:tcPr>
          <w:p w14:paraId="5952A174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Данные:</w:t>
            </w:r>
          </w:p>
        </w:tc>
      </w:tr>
      <w:tr w:rsidR="00977CF6" w:rsidRPr="00341066" w14:paraId="22FB419C" w14:textId="77777777" w:rsidTr="001F7F20">
        <w:tc>
          <w:tcPr>
            <w:tcW w:w="4668" w:type="dxa"/>
            <w:shd w:val="clear" w:color="auto" w:fill="auto"/>
          </w:tcPr>
          <w:p w14:paraId="382B1320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67898D36" w14:textId="77777777" w:rsidR="00977CF6" w:rsidRPr="00341066" w:rsidRDefault="00977CF6" w:rsidP="001F7F20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341066">
              <w:rPr>
                <w:sz w:val="28"/>
                <w:szCs w:val="28"/>
              </w:rPr>
              <w:t>Выходные (вывод)</w:t>
            </w:r>
          </w:p>
        </w:tc>
      </w:tr>
      <w:tr w:rsidR="00977CF6" w:rsidRPr="00341066" w14:paraId="175FB2BB" w14:textId="77777777" w:rsidTr="001F7F20">
        <w:tc>
          <w:tcPr>
            <w:tcW w:w="4668" w:type="dxa"/>
            <w:shd w:val="clear" w:color="auto" w:fill="auto"/>
          </w:tcPr>
          <w:p w14:paraId="4922961C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</w:t>
            </w:r>
          </w:p>
          <w:p w14:paraId="4EE59DA4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2</w:t>
            </w:r>
          </w:p>
          <w:p w14:paraId="59DD84E1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3</w:t>
            </w:r>
          </w:p>
          <w:p w14:paraId="223F7F9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2</w:t>
            </w:r>
          </w:p>
          <w:p w14:paraId="790E5AC8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4</w:t>
            </w:r>
          </w:p>
          <w:p w14:paraId="36BD9AD3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5</w:t>
            </w:r>
          </w:p>
          <w:p w14:paraId="22E96759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6</w:t>
            </w:r>
          </w:p>
          <w:p w14:paraId="6F2E7AE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7</w:t>
            </w:r>
          </w:p>
          <w:p w14:paraId="652CD065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5</w:t>
            </w:r>
          </w:p>
          <w:p w14:paraId="034397A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9</w:t>
            </w:r>
          </w:p>
          <w:p w14:paraId="531C7BF0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0</w:t>
            </w:r>
          </w:p>
          <w:p w14:paraId="06CB837B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1.7</w:t>
            </w:r>
          </w:p>
          <w:p w14:paraId="4C107D3E" w14:textId="487FAF45" w:rsidR="00977CF6" w:rsidRPr="00B007CE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break</w:t>
            </w:r>
          </w:p>
        </w:tc>
        <w:tc>
          <w:tcPr>
            <w:tcW w:w="4677" w:type="dxa"/>
            <w:shd w:val="clear" w:color="auto" w:fill="auto"/>
          </w:tcPr>
          <w:p w14:paraId="5ACAEB76" w14:textId="77777777" w:rsidR="00B46965" w:rsidRPr="00B46965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lastRenderedPageBreak/>
              <w:t>Полученный список [1.0, 2.0, 3.0, 1.2, 1.4, 5.0, 6.0, 7.0, 1.5, 1.9, 1.0, 1.7]</w:t>
            </w:r>
          </w:p>
          <w:p w14:paraId="1CD44B76" w14:textId="35B7FC50" w:rsidR="00977CF6" w:rsidRPr="00341066" w:rsidRDefault="00B46965" w:rsidP="00B46965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B46965">
              <w:rPr>
                <w:sz w:val="28"/>
                <w:szCs w:val="28"/>
              </w:rPr>
              <w:t>Полученный список c элементами с из диапазона [1, 2]: [2.0, 1.0, 1.2, 1.4, 1.5, 1.9, 1.0, 1.7]</w:t>
            </w:r>
          </w:p>
        </w:tc>
      </w:tr>
    </w:tbl>
    <w:p w14:paraId="107A75D3" w14:textId="5E25DB72" w:rsidR="00977CF6" w:rsidRDefault="00B22400" w:rsidP="00B22400">
      <w:pPr>
        <w:spacing w:after="160" w:line="259" w:lineRule="auto"/>
        <w:jc w:val="center"/>
      </w:pPr>
      <w:r>
        <w:object w:dxaOrig="8385" w:dyaOrig="16366" w14:anchorId="66AC03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7pt;height:580.5pt" o:ole="">
            <v:imagedata r:id="rId5" o:title=""/>
          </v:shape>
          <o:OLEObject Type="Embed" ProgID="Visio.Drawing.15" ShapeID="_x0000_i1025" DrawAspect="Content" ObjectID="_1760891525" r:id="rId6"/>
        </w:object>
      </w:r>
    </w:p>
    <w:p w14:paraId="0C9E7017" w14:textId="34718729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1</w:t>
      </w:r>
    </w:p>
    <w:p w14:paraId="320F4876" w14:textId="39C00607" w:rsidR="00977CF6" w:rsidRPr="00B46965" w:rsidRDefault="00B46965" w:rsidP="00B46965">
      <w:pPr>
        <w:widowControl w:val="0"/>
        <w:snapToGrid w:val="0"/>
        <w:spacing w:line="264" w:lineRule="auto"/>
        <w:ind w:firstLine="708"/>
        <w:rPr>
          <w:b/>
          <w:sz w:val="28"/>
          <w:szCs w:val="28"/>
        </w:rPr>
      </w:pPr>
      <w:r>
        <w:rPr>
          <w:b/>
          <w:sz w:val="28"/>
          <w:szCs w:val="28"/>
        </w:rPr>
        <w:lastRenderedPageBreak/>
        <w:t>2.</w:t>
      </w:r>
      <w:r w:rsidRPr="00B22400">
        <w:rPr>
          <w:b/>
          <w:sz w:val="28"/>
          <w:szCs w:val="28"/>
        </w:rPr>
        <w:t>2</w:t>
      </w:r>
      <w:r w:rsidRPr="005D07AB">
        <w:rPr>
          <w:b/>
          <w:sz w:val="28"/>
          <w:szCs w:val="28"/>
        </w:rPr>
        <w:t xml:space="preserve"> Задани</w:t>
      </w:r>
      <w:r>
        <w:rPr>
          <w:b/>
          <w:sz w:val="28"/>
          <w:szCs w:val="28"/>
        </w:rPr>
        <w:t>е</w:t>
      </w:r>
      <w:r w:rsidRPr="005D07AB">
        <w:rPr>
          <w:b/>
          <w:sz w:val="28"/>
          <w:szCs w:val="28"/>
        </w:rPr>
        <w:t>.</w:t>
      </w:r>
    </w:p>
    <w:p w14:paraId="4C8576B1" w14:textId="16B402DA" w:rsidR="00977CF6" w:rsidRDefault="00977CF6" w:rsidP="0077100E">
      <w:pPr>
        <w:spacing w:after="160" w:line="259" w:lineRule="auto"/>
        <w:jc w:val="left"/>
        <w:rPr>
          <w:sz w:val="28"/>
          <w:szCs w:val="28"/>
        </w:rPr>
      </w:pPr>
      <w:r>
        <w:rPr>
          <w:sz w:val="28"/>
          <w:szCs w:val="28"/>
        </w:rPr>
        <w:t>Удалить из строки все запятые</w:t>
      </w:r>
    </w:p>
    <w:p w14:paraId="423EF58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de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):</w:t>
      </w:r>
    </w:p>
    <w:p w14:paraId="045CF44A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'''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Функция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main'''</w:t>
      </w:r>
    </w:p>
    <w:p w14:paraId="7D14649D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</w:p>
    <w:p w14:paraId="1264E1E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whil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True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433B5952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st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input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Введите строку (break для завершения ввода):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56DE8909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st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break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:</w:t>
      </w:r>
    </w:p>
    <w:p w14:paraId="323C0DD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    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return</w:t>
      </w:r>
    </w:p>
    <w:p w14:paraId="44EBB65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</w:p>
    <w:p w14:paraId="21BEFB27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  <w:lang w:val="en-US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FFE66D"/>
          <w:sz w:val="26"/>
          <w:szCs w:val="26"/>
          <w:lang w:val="en-US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(</w:t>
      </w:r>
      <w:r w:rsidRPr="00DC2ADF">
        <w:rPr>
          <w:rFonts w:ascii="Consolas" w:eastAsia="Times New Roman" w:hAnsi="Consolas"/>
          <w:color w:val="C74DED"/>
          <w:sz w:val="26"/>
          <w:szCs w:val="26"/>
          <w:lang w:val="en-US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Строка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до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преобразований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 xml:space="preserve">: 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{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st</w:t>
      </w:r>
      <w:r w:rsidRPr="00DC2ADF">
        <w:rPr>
          <w:rFonts w:ascii="Consolas" w:eastAsia="Times New Roman" w:hAnsi="Consolas"/>
          <w:color w:val="EE5D43"/>
          <w:sz w:val="26"/>
          <w:szCs w:val="26"/>
          <w:lang w:val="en-US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  <w:lang w:val="en-US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>)</w:t>
      </w:r>
    </w:p>
    <w:p w14:paraId="36B5CEF3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  <w:lang w:val="en-US"/>
        </w:rPr>
        <w:t xml:space="preserve">        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st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st.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replace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,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,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 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77D11A90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   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print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</w:t>
      </w:r>
      <w:r w:rsidRPr="00DC2ADF">
        <w:rPr>
          <w:rFonts w:ascii="Consolas" w:eastAsia="Times New Roman" w:hAnsi="Consolas"/>
          <w:color w:val="C74DED"/>
          <w:sz w:val="26"/>
          <w:szCs w:val="26"/>
        </w:rPr>
        <w:t>f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 xml:space="preserve">"Строка после преобразований: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{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st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}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)</w:t>
      </w:r>
    </w:p>
    <w:p w14:paraId="2BF501CC" w14:textId="77777777" w:rsidR="00DC2ADF" w:rsidRPr="00DC2ADF" w:rsidRDefault="00DC2ADF" w:rsidP="00DC2ADF">
      <w:pPr>
        <w:shd w:val="clear" w:color="auto" w:fill="23262E"/>
        <w:spacing w:after="260"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</w:p>
    <w:p w14:paraId="7152AFC5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C74DED"/>
          <w:sz w:val="26"/>
          <w:szCs w:val="26"/>
        </w:rPr>
        <w:t>if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00E8C6"/>
          <w:sz w:val="26"/>
          <w:szCs w:val="26"/>
        </w:rPr>
        <w:t>__name__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EE5D43"/>
          <w:sz w:val="26"/>
          <w:szCs w:val="26"/>
        </w:rPr>
        <w:t>==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 </w:t>
      </w:r>
      <w:r w:rsidRPr="00DC2ADF">
        <w:rPr>
          <w:rFonts w:ascii="Consolas" w:eastAsia="Times New Roman" w:hAnsi="Consolas"/>
          <w:color w:val="96E072"/>
          <w:sz w:val="26"/>
          <w:szCs w:val="26"/>
        </w:rPr>
        <w:t>"__main__"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:</w:t>
      </w:r>
    </w:p>
    <w:p w14:paraId="0C2E0F68" w14:textId="77777777" w:rsidR="00DC2ADF" w:rsidRPr="00DC2ADF" w:rsidRDefault="00DC2ADF" w:rsidP="00DC2ADF">
      <w:pPr>
        <w:shd w:val="clear" w:color="auto" w:fill="23262E"/>
        <w:spacing w:line="345" w:lineRule="atLeast"/>
        <w:jc w:val="left"/>
        <w:rPr>
          <w:rFonts w:ascii="Consolas" w:eastAsia="Times New Roman" w:hAnsi="Consolas"/>
          <w:color w:val="D5CED9"/>
          <w:sz w:val="26"/>
          <w:szCs w:val="26"/>
        </w:rPr>
      </w:pPr>
      <w:r w:rsidRPr="00DC2ADF">
        <w:rPr>
          <w:rFonts w:ascii="Consolas" w:eastAsia="Times New Roman" w:hAnsi="Consolas"/>
          <w:color w:val="D5CED9"/>
          <w:sz w:val="26"/>
          <w:szCs w:val="26"/>
        </w:rPr>
        <w:t xml:space="preserve">    </w:t>
      </w:r>
      <w:r w:rsidRPr="00DC2ADF">
        <w:rPr>
          <w:rFonts w:ascii="Consolas" w:eastAsia="Times New Roman" w:hAnsi="Consolas"/>
          <w:color w:val="FFE66D"/>
          <w:sz w:val="26"/>
          <w:szCs w:val="26"/>
        </w:rPr>
        <w:t>main</w:t>
      </w:r>
      <w:r w:rsidRPr="00DC2ADF">
        <w:rPr>
          <w:rFonts w:ascii="Consolas" w:eastAsia="Times New Roman" w:hAnsi="Consolas"/>
          <w:color w:val="D5CED9"/>
          <w:sz w:val="26"/>
          <w:szCs w:val="26"/>
        </w:rPr>
        <w:t>()</w:t>
      </w:r>
    </w:p>
    <w:p w14:paraId="1C73CEA0" w14:textId="1D74BE67" w:rsidR="00DC2ADF" w:rsidRPr="00DC2ADF" w:rsidRDefault="00DC2ADF" w:rsidP="00DC2ADF">
      <w:pPr>
        <w:jc w:val="center"/>
        <w:rPr>
          <w:sz w:val="28"/>
          <w:szCs w:val="28"/>
        </w:rPr>
      </w:pPr>
      <w:r w:rsidRPr="00DC2ADF">
        <w:rPr>
          <w:sz w:val="28"/>
          <w:szCs w:val="28"/>
        </w:rPr>
        <w:t>Рисунок 1</w:t>
      </w:r>
      <w:r w:rsidRPr="00DC2ADF">
        <w:rPr>
          <w:sz w:val="28"/>
          <w:szCs w:val="28"/>
        </w:rPr>
        <w:t>1</w:t>
      </w:r>
      <w:r w:rsidRPr="00DC2ADF">
        <w:rPr>
          <w:sz w:val="28"/>
          <w:szCs w:val="28"/>
        </w:rPr>
        <w:t xml:space="preserve"> – Листинг рабочей программы «</w:t>
      </w:r>
      <w:r w:rsidRPr="00DC2ADF">
        <w:rPr>
          <w:sz w:val="28"/>
          <w:szCs w:val="28"/>
          <w:lang w:val="en-US"/>
        </w:rPr>
        <w:t>file</w:t>
      </w:r>
      <w:r w:rsidRPr="00DC2ADF">
        <w:rPr>
          <w:sz w:val="28"/>
          <w:szCs w:val="28"/>
        </w:rPr>
        <w:t>1</w:t>
      </w:r>
      <w:r w:rsidRPr="00DC2ADF">
        <w:rPr>
          <w:sz w:val="28"/>
          <w:szCs w:val="28"/>
        </w:rPr>
        <w:t>1</w:t>
      </w:r>
      <w:r w:rsidRPr="00DC2ADF">
        <w:rPr>
          <w:sz w:val="28"/>
          <w:szCs w:val="28"/>
        </w:rPr>
        <w:t>.</w:t>
      </w:r>
      <w:r w:rsidRPr="00DC2ADF">
        <w:rPr>
          <w:sz w:val="28"/>
          <w:szCs w:val="28"/>
          <w:lang w:val="en-US"/>
        </w:rPr>
        <w:t>py</w:t>
      </w:r>
      <w:r w:rsidRPr="00DC2ADF">
        <w:rPr>
          <w:sz w:val="28"/>
          <w:szCs w:val="28"/>
        </w:rPr>
        <w:t>»</w:t>
      </w:r>
    </w:p>
    <w:p w14:paraId="21CA9BA8" w14:textId="35B8BB79" w:rsidR="00DC2ADF" w:rsidRPr="00DC2ADF" w:rsidRDefault="00DC2ADF" w:rsidP="00DC2ADF">
      <w:pPr>
        <w:widowControl w:val="0"/>
        <w:snapToGrid w:val="0"/>
        <w:spacing w:line="264" w:lineRule="auto"/>
        <w:jc w:val="right"/>
        <w:rPr>
          <w:sz w:val="28"/>
          <w:szCs w:val="28"/>
          <w:lang w:val="en-US"/>
        </w:rPr>
      </w:pPr>
      <w:r w:rsidRPr="00DC2ADF">
        <w:rPr>
          <w:sz w:val="28"/>
          <w:szCs w:val="28"/>
        </w:rPr>
        <w:t>Таблица 1</w:t>
      </w:r>
      <w:r>
        <w:rPr>
          <w:sz w:val="28"/>
          <w:szCs w:val="28"/>
          <w:lang w:val="en-US"/>
        </w:rPr>
        <w:t>1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68"/>
        <w:gridCol w:w="4677"/>
      </w:tblGrid>
      <w:tr w:rsidR="00DC2ADF" w:rsidRPr="00DC2ADF" w14:paraId="592F59B1" w14:textId="77777777" w:rsidTr="00192EB3">
        <w:tc>
          <w:tcPr>
            <w:tcW w:w="9345" w:type="dxa"/>
            <w:gridSpan w:val="2"/>
            <w:shd w:val="clear" w:color="auto" w:fill="auto"/>
          </w:tcPr>
          <w:p w14:paraId="74C2331A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Данные:</w:t>
            </w:r>
          </w:p>
        </w:tc>
      </w:tr>
      <w:tr w:rsidR="00DC2ADF" w:rsidRPr="00DC2ADF" w14:paraId="0FEF9B54" w14:textId="77777777" w:rsidTr="00192EB3">
        <w:tc>
          <w:tcPr>
            <w:tcW w:w="4668" w:type="dxa"/>
            <w:shd w:val="clear" w:color="auto" w:fill="auto"/>
          </w:tcPr>
          <w:p w14:paraId="0890AED9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ходные (ввод)</w:t>
            </w:r>
          </w:p>
        </w:tc>
        <w:tc>
          <w:tcPr>
            <w:tcW w:w="4677" w:type="dxa"/>
            <w:shd w:val="clear" w:color="auto" w:fill="auto"/>
          </w:tcPr>
          <w:p w14:paraId="3190829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Выходные (вывод)</w:t>
            </w:r>
          </w:p>
        </w:tc>
      </w:tr>
      <w:tr w:rsidR="00DC2ADF" w:rsidRPr="00DC2ADF" w14:paraId="41D812B7" w14:textId="77777777" w:rsidTr="00192EB3">
        <w:tc>
          <w:tcPr>
            <w:tcW w:w="4668" w:type="dxa"/>
            <w:shd w:val="clear" w:color="auto" w:fill="auto"/>
          </w:tcPr>
          <w:p w14:paraId="6EA59AA5" w14:textId="77777777" w:rsid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ав, ав, ыв</w:t>
            </w:r>
          </w:p>
          <w:p w14:paraId="23FDDEA7" w14:textId="2140167B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break</w:t>
            </w:r>
          </w:p>
        </w:tc>
        <w:tc>
          <w:tcPr>
            <w:tcW w:w="4677" w:type="dxa"/>
            <w:shd w:val="clear" w:color="auto" w:fill="auto"/>
          </w:tcPr>
          <w:p w14:paraId="225300CD" w14:textId="77777777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>Строка до преобразований: ав, ав, ыв</w:t>
            </w:r>
          </w:p>
          <w:p w14:paraId="6581DBBF" w14:textId="65526D39" w:rsidR="00DC2ADF" w:rsidRPr="00DC2ADF" w:rsidRDefault="00DC2ADF" w:rsidP="00DC2ADF">
            <w:pPr>
              <w:widowControl w:val="0"/>
              <w:snapToGrid w:val="0"/>
              <w:spacing w:line="264" w:lineRule="auto"/>
              <w:jc w:val="left"/>
              <w:rPr>
                <w:sz w:val="28"/>
                <w:szCs w:val="28"/>
              </w:rPr>
            </w:pPr>
            <w:r w:rsidRPr="00DC2ADF">
              <w:rPr>
                <w:sz w:val="28"/>
                <w:szCs w:val="28"/>
              </w:rPr>
              <w:t xml:space="preserve">Строка после преобразований: ав  ав  ыв   </w:t>
            </w:r>
          </w:p>
        </w:tc>
      </w:tr>
    </w:tbl>
    <w:p w14:paraId="4A0C3A33" w14:textId="6E08082B" w:rsidR="00B22400" w:rsidRDefault="00B22400" w:rsidP="00B22400">
      <w:pPr>
        <w:spacing w:after="160" w:line="259" w:lineRule="auto"/>
        <w:jc w:val="center"/>
      </w:pPr>
      <w:r>
        <w:object w:dxaOrig="8160" w:dyaOrig="9855" w14:anchorId="25C5B5CB">
          <v:shape id="_x0000_i1032" type="#_x0000_t75" style="width:408pt;height:492.75pt" o:ole="">
            <v:imagedata r:id="rId7" o:title=""/>
          </v:shape>
          <o:OLEObject Type="Embed" ProgID="Visio.Drawing.15" ShapeID="_x0000_i1032" DrawAspect="Content" ObjectID="_1760891526" r:id="rId8"/>
        </w:object>
      </w:r>
    </w:p>
    <w:p w14:paraId="452E5973" w14:textId="67087572" w:rsidR="00B22400" w:rsidRPr="00B22400" w:rsidRDefault="00B22400" w:rsidP="00B22400">
      <w:pPr>
        <w:spacing w:after="160" w:line="259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Блок схема 2</w:t>
      </w:r>
    </w:p>
    <w:sectPr w:rsidR="00B22400" w:rsidRPr="00B22400" w:rsidSect="004B077D">
      <w:pgSz w:w="11906" w:h="16838"/>
      <w:pgMar w:top="899" w:right="850" w:bottom="540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77B9B"/>
    <w:rsid w:val="00033F4D"/>
    <w:rsid w:val="000D2E31"/>
    <w:rsid w:val="000D4FC9"/>
    <w:rsid w:val="000F25E7"/>
    <w:rsid w:val="00123A4E"/>
    <w:rsid w:val="001A7B0C"/>
    <w:rsid w:val="002818B7"/>
    <w:rsid w:val="002B1ABF"/>
    <w:rsid w:val="002B7496"/>
    <w:rsid w:val="00322CE0"/>
    <w:rsid w:val="00341066"/>
    <w:rsid w:val="00353984"/>
    <w:rsid w:val="003C2BC6"/>
    <w:rsid w:val="003E713C"/>
    <w:rsid w:val="00434C3E"/>
    <w:rsid w:val="00473980"/>
    <w:rsid w:val="00486F60"/>
    <w:rsid w:val="004D42AB"/>
    <w:rsid w:val="005116FE"/>
    <w:rsid w:val="00562223"/>
    <w:rsid w:val="005E1FF7"/>
    <w:rsid w:val="00624A36"/>
    <w:rsid w:val="0068705F"/>
    <w:rsid w:val="006B1E16"/>
    <w:rsid w:val="006E556C"/>
    <w:rsid w:val="00715466"/>
    <w:rsid w:val="0076610F"/>
    <w:rsid w:val="0077100E"/>
    <w:rsid w:val="00777BFE"/>
    <w:rsid w:val="007F422F"/>
    <w:rsid w:val="007F6C06"/>
    <w:rsid w:val="00803CC1"/>
    <w:rsid w:val="00827130"/>
    <w:rsid w:val="0086715B"/>
    <w:rsid w:val="00880CF4"/>
    <w:rsid w:val="0088580A"/>
    <w:rsid w:val="00942E13"/>
    <w:rsid w:val="00977CF6"/>
    <w:rsid w:val="00A14FF6"/>
    <w:rsid w:val="00A36F2D"/>
    <w:rsid w:val="00A83517"/>
    <w:rsid w:val="00A86A65"/>
    <w:rsid w:val="00AF43D8"/>
    <w:rsid w:val="00B007CE"/>
    <w:rsid w:val="00B22400"/>
    <w:rsid w:val="00B46965"/>
    <w:rsid w:val="00B6503B"/>
    <w:rsid w:val="00B81537"/>
    <w:rsid w:val="00BB1939"/>
    <w:rsid w:val="00BD3E45"/>
    <w:rsid w:val="00C008CF"/>
    <w:rsid w:val="00C77B9B"/>
    <w:rsid w:val="00CD06D5"/>
    <w:rsid w:val="00D4046E"/>
    <w:rsid w:val="00D4607B"/>
    <w:rsid w:val="00D50869"/>
    <w:rsid w:val="00D61CB9"/>
    <w:rsid w:val="00D62907"/>
    <w:rsid w:val="00D63AB5"/>
    <w:rsid w:val="00DA4D2D"/>
    <w:rsid w:val="00DB1109"/>
    <w:rsid w:val="00DC2ADF"/>
    <w:rsid w:val="00E801A4"/>
    <w:rsid w:val="00EE2808"/>
    <w:rsid w:val="00F40BB7"/>
    <w:rsid w:val="00F47FE7"/>
    <w:rsid w:val="00F61CC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3BE217B"/>
  <w15:chartTrackingRefBased/>
  <w15:docId w15:val="{FE480C91-5E91-470C-A874-A84780A018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46965"/>
    <w:pPr>
      <w:spacing w:after="0" w:line="240" w:lineRule="auto"/>
      <w:jc w:val="both"/>
    </w:pPr>
    <w:rPr>
      <w:rFonts w:ascii="Times New Roman" w:eastAsia="Calibri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3E713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626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706096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17516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94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622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079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0451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1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0711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0929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97512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65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71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7606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043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46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712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16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299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463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0231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7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07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654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255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570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518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7720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2983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6966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2978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417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37225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297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557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13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67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2571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8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61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822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88191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7017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073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770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732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480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2034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851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808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70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904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928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664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05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10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409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161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81940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6597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047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101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532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0551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564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198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368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49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20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92314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6712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27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13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83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680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827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94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39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433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383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5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88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1575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9559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7328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7167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947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2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484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738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23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1857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536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758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80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5458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755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3032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4296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565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807792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4793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586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0770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8215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128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995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970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74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192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15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3902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20917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388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677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289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299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334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96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6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4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864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1254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213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6131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4385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882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017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0307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7166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395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357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764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282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4144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77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6320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1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47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651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725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22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63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63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91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104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69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870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24550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693011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0875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036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12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21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204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3348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978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3747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067963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54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62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523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6629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59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353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68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19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4064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96364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196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941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177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90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695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4427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606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212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820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417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409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293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1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027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91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66951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0472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50669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024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944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154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2567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55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827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1632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400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939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7330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986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235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05878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83786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43695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965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76455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75047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05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69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5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531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919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5689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554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172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650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87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396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127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47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89947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576377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39638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2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812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922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49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195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943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27571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3831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9401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75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875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902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860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6501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3496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2597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60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7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823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7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786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4436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87560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9482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31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25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51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02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177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88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8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865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135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6487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86830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3783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548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872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810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96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712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09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0119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257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00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063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19074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45081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709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28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057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984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7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606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137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5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73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0021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963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95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38380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3721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7415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8321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9849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799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301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06738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60955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129268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5786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5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20641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3255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803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632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92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234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2602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0737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54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077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83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036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11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201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127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8721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158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0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93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36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91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003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0087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98911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7158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32710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1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45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494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710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510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861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0257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57599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41237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5486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03841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672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31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67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293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56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14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570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16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722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767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9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0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685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448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5572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94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73853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4252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44755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7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238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3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5018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352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633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117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393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902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806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40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952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659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29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091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663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945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091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810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64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4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184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982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016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14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5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320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586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957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114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306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20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754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8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8717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313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79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712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515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92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448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75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87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909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529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31793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164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9880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19765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6744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74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7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362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835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089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61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1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864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25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30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118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831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355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471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211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13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377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5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284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4707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7639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2250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973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5557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242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567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9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8259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388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579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3585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347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0846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594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003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46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689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2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485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639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65326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704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931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460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928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263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962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88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085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1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0617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72917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678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125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816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78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5405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077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4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107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447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51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45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32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424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483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551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157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483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1332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09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304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46174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66940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4713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267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017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93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511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9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98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06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272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737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8777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66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302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96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82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58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84380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42451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41084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7041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92335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44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201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79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176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65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1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4281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14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83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41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1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25739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814256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212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436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1727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5387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01824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1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88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164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767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4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5954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817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448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681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91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16160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274844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2344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626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361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467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440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48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70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359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90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67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418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304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019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9533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127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1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8461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683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7379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632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51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04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125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696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5884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341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339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47323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6129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78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52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98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5985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97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0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028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0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783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06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87396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8773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371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95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927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75290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417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786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367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095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94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674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4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591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466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10548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96358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4993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06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3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8967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40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239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2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1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265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995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798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3697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01060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1435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1791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300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3396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1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819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2451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0102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74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40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6619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332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4983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1392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120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284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627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545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947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64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336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03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239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3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4164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8896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59542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261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744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164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2500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897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1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87514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83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98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81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81901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806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98551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37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44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7123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2537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30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901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9761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344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4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045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6403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133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4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477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843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882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0181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1542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00869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55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389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586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244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5543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0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7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22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915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866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88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3270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42241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3115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17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681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3199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8277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0293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02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270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47773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51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18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520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2543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7688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03543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70510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4242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286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106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106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71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135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187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94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69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068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8944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174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126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17890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687804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0902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7808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275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63343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35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8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0323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28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59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386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78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1079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591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790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221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0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4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617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21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75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026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870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8739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3981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5820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78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189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58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839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2718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23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896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8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0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215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860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62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371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488793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05181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749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5458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20084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0291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3684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2937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9737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335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149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768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935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441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24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2599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15583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96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365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58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75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67572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28539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6007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904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33099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89589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31834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8687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43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420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923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837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8960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51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5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3337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902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140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399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5404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24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744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5590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12177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70671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37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582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85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133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522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89526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3875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9851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492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5616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7834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3285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919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2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8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197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4548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6625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479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598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212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845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802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571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87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866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978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460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13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6980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61926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86233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272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469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769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23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6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3935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949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001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6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671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4883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7730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717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20931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027043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547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2871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779661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299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221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193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964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149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543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865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18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27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8224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4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243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0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16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370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10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72086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0632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03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8820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56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2035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19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364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941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9478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01684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8148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2220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13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35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392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983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208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6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566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814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41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034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843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1104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50364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7349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135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078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463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054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068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43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1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354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4947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170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1263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8866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446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7410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37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47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19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741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33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656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495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4755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4616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4249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05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17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1407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80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56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4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652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169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44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974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05136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22577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5745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009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619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833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22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3954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3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235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5453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71934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992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026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133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431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2003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028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5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368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88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08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137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166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34893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44622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849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94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572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863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488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582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837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5799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7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390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203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320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249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399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94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79915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8236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584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97412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51500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73985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4407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99609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94867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31174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3517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4564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81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059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3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73308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855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902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7098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933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4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54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25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980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7923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042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4906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9668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18597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2803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90067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7360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2461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8015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88946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4299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746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82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9394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9551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880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2795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8687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550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2175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3580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6833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1421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300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3351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90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540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56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6948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77802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11834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420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5346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2822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343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10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239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496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97942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3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16603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2019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8482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52832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43909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0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6911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0832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086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31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10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692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4188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445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884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182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09541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250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10061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052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403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5520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7620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927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868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9490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997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97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1255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904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72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474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77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6418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2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163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30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57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39226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029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957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143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033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24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74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276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4645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0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653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53519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478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30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553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987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DEED22D-4D9E-45D1-9030-FD199EB04A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27</TotalTime>
  <Pages>11</Pages>
  <Words>1402</Words>
  <Characters>7995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3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Денис</dc:creator>
  <cp:keywords/>
  <dc:description/>
  <cp:lastModifiedBy>Доктор</cp:lastModifiedBy>
  <cp:revision>38</cp:revision>
  <dcterms:created xsi:type="dcterms:W3CDTF">2023-09-10T06:19:00Z</dcterms:created>
  <dcterms:modified xsi:type="dcterms:W3CDTF">2023-11-07T10:46:00Z</dcterms:modified>
</cp:coreProperties>
</file>